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964" r:id="rId1"/>
  </p:sldMasterIdLst>
  <p:notesMasterIdLst>
    <p:notesMasterId r:id="rId11"/>
  </p:notesMasterIdLst>
  <p:handoutMasterIdLst>
    <p:handoutMasterId r:id="rId12"/>
  </p:handoutMasterIdLst>
  <p:sldIdLst>
    <p:sldId id="331" r:id="rId2"/>
    <p:sldId id="335" r:id="rId3"/>
    <p:sldId id="336" r:id="rId4"/>
    <p:sldId id="337" r:id="rId5"/>
    <p:sldId id="290" r:id="rId6"/>
    <p:sldId id="332" r:id="rId7"/>
    <p:sldId id="333" r:id="rId8"/>
    <p:sldId id="334" r:id="rId9"/>
    <p:sldId id="330" r:id="rId10"/>
  </p:sldIdLst>
  <p:sldSz cx="9144000" cy="6858000" type="screen4x3"/>
  <p:notesSz cx="6794500" cy="9931400"/>
  <p:defaultTextStyle>
    <a:defPPr>
      <a:defRPr lang="de-CH"/>
    </a:defPPr>
    <a:lvl1pPr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ヒラギノ角ゴ Pro W3" charset="0"/>
        <a:cs typeface="ヒラギノ角ゴ Pro W3" charset="0"/>
      </a:defRPr>
    </a:lvl1pPr>
    <a:lvl2pPr marL="4572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ヒラギノ角ゴ Pro W3" charset="0"/>
        <a:cs typeface="ヒラギノ角ゴ Pro W3" charset="0"/>
      </a:defRPr>
    </a:lvl2pPr>
    <a:lvl3pPr marL="9144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ヒラギノ角ゴ Pro W3" charset="0"/>
        <a:cs typeface="ヒラギノ角ゴ Pro W3" charset="0"/>
      </a:defRPr>
    </a:lvl3pPr>
    <a:lvl4pPr marL="13716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ヒラギノ角ゴ Pro W3" charset="0"/>
        <a:cs typeface="ヒラギノ角ゴ Pro W3" charset="0"/>
      </a:defRPr>
    </a:lvl4pPr>
    <a:lvl5pPr marL="18288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ヒラギノ角ゴ Pro W3" charset="0"/>
        <a:cs typeface="ヒラギノ角ゴ Pro W3" charset="0"/>
      </a:defRPr>
    </a:lvl5pPr>
    <a:lvl6pPr marL="2286000" algn="l" defTabSz="457200" rtl="0" eaLnBrk="1" latinLnBrk="0" hangingPunct="1">
      <a:defRPr sz="1600" kern="1200">
        <a:solidFill>
          <a:schemeClr val="tx1"/>
        </a:solidFill>
        <a:latin typeface="Arial" charset="0"/>
        <a:ea typeface="ヒラギノ角ゴ Pro W3" charset="0"/>
        <a:cs typeface="ヒラギノ角ゴ Pro W3" charset="0"/>
      </a:defRPr>
    </a:lvl6pPr>
    <a:lvl7pPr marL="2743200" algn="l" defTabSz="457200" rtl="0" eaLnBrk="1" latinLnBrk="0" hangingPunct="1">
      <a:defRPr sz="1600" kern="1200">
        <a:solidFill>
          <a:schemeClr val="tx1"/>
        </a:solidFill>
        <a:latin typeface="Arial" charset="0"/>
        <a:ea typeface="ヒラギノ角ゴ Pro W3" charset="0"/>
        <a:cs typeface="ヒラギノ角ゴ Pro W3" charset="0"/>
      </a:defRPr>
    </a:lvl7pPr>
    <a:lvl8pPr marL="3200400" algn="l" defTabSz="457200" rtl="0" eaLnBrk="1" latinLnBrk="0" hangingPunct="1">
      <a:defRPr sz="1600" kern="1200">
        <a:solidFill>
          <a:schemeClr val="tx1"/>
        </a:solidFill>
        <a:latin typeface="Arial" charset="0"/>
        <a:ea typeface="ヒラギノ角ゴ Pro W3" charset="0"/>
        <a:cs typeface="ヒラギノ角ゴ Pro W3" charset="0"/>
      </a:defRPr>
    </a:lvl8pPr>
    <a:lvl9pPr marL="3657600" algn="l" defTabSz="457200" rtl="0" eaLnBrk="1" latinLnBrk="0" hangingPunct="1">
      <a:defRPr sz="1600" kern="1200">
        <a:solidFill>
          <a:schemeClr val="tx1"/>
        </a:solidFill>
        <a:latin typeface="Arial" charset="0"/>
        <a:ea typeface="ヒラギノ角ゴ Pro W3" charset="0"/>
        <a:cs typeface="ヒラギノ角ゴ Pro W3" charset="0"/>
      </a:defRPr>
    </a:lvl9pPr>
  </p:defaultTextStyle>
  <p:extLst>
    <p:ext uri="{521415D9-36F7-43E2-AB2F-B90AF26B5E84}">
      <p14:sectionLst xmlns:p14="http://schemas.microsoft.com/office/powerpoint/2010/main">
        <p14:section name="Standardabschnitt" id="{AE7857C0-2D20-4703-8FB6-39B300EF5577}">
          <p14:sldIdLst>
            <p14:sldId id="331"/>
            <p14:sldId id="335"/>
            <p14:sldId id="336"/>
            <p14:sldId id="337"/>
            <p14:sldId id="290"/>
            <p14:sldId id="332"/>
            <p14:sldId id="333"/>
            <p14:sldId id="334"/>
            <p14:sldId id="330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010000"/>
    <a:srgbClr val="808080"/>
    <a:srgbClr val="000000"/>
    <a:srgbClr val="FDCA00"/>
    <a:srgbClr val="EF5B00"/>
    <a:srgbClr val="C50006"/>
    <a:srgbClr val="7C204E"/>
    <a:srgbClr val="003B6E"/>
    <a:srgbClr val="19741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8055" autoAdjust="0"/>
  </p:normalViewPr>
  <p:slideViewPr>
    <p:cSldViewPr snapToObjects="1">
      <p:cViewPr>
        <p:scale>
          <a:sx n="100" d="100"/>
          <a:sy n="100" d="100"/>
        </p:scale>
        <p:origin x="-1932" y="-408"/>
      </p:cViewPr>
      <p:guideLst>
        <p:guide orient="horz" pos="890"/>
        <p:guide orient="horz" pos="845"/>
        <p:guide orient="horz" pos="3793"/>
        <p:guide orient="horz" pos="1117"/>
        <p:guide orient="horz" pos="187"/>
        <p:guide orient="horz" pos="504"/>
        <p:guide orient="horz" pos="4156"/>
        <p:guide orient="horz"/>
        <p:guide pos="657"/>
        <p:guide pos="5534"/>
        <p:guide pos="521"/>
        <p:guide pos="453"/>
        <p:guide pos="1315"/>
        <p:guide pos="3039"/>
        <p:guide pos="3152"/>
        <p:guide pos="573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115" d="100"/>
          <a:sy n="115" d="100"/>
        </p:scale>
        <p:origin x="-4932" y="-108"/>
      </p:cViewPr>
      <p:guideLst>
        <p:guide orient="horz" pos="3128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07" cy="497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61" tIns="47782" rIns="95561" bIns="47782" numCol="1" anchor="t" anchorCtr="0" compatLnSpc="1">
            <a:prstTxWarp prst="textNoShape">
              <a:avLst/>
            </a:prstTxWarp>
          </a:bodyPr>
          <a:lstStyle>
            <a:lvl1pPr defTabSz="955672">
              <a:spcBef>
                <a:spcPct val="0"/>
              </a:spcBef>
              <a:defRPr sz="1200" baseline="30000">
                <a:latin typeface="Times" charset="0"/>
                <a:ea typeface="ヒラギノ角ゴ Pro W3" charset="-128"/>
                <a:cs typeface="ヒラギノ角ゴ Pro W3" charset="-128"/>
              </a:defRPr>
            </a:lvl1pPr>
          </a:lstStyle>
          <a:p>
            <a:pPr>
              <a:defRPr/>
            </a:pPr>
            <a:endParaRPr lang="en-GB" dirty="0">
              <a:latin typeface="+mn-lt"/>
            </a:endParaRP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94" y="0"/>
            <a:ext cx="2944807" cy="497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61" tIns="47782" rIns="95561" bIns="47782" numCol="1" anchor="t" anchorCtr="0" compatLnSpc="1">
            <a:prstTxWarp prst="textNoShape">
              <a:avLst/>
            </a:prstTxWarp>
          </a:bodyPr>
          <a:lstStyle>
            <a:lvl1pPr algn="r" defTabSz="955672">
              <a:spcBef>
                <a:spcPct val="0"/>
              </a:spcBef>
              <a:defRPr sz="1200" baseline="30000">
                <a:latin typeface="Times" charset="0"/>
                <a:ea typeface="ヒラギノ角ゴ Pro W3" charset="-128"/>
                <a:cs typeface="ヒラギノ角ゴ Pro W3" charset="-128"/>
              </a:defRPr>
            </a:lvl1pPr>
          </a:lstStyle>
          <a:p>
            <a:pPr>
              <a:defRPr/>
            </a:pPr>
            <a:endParaRPr lang="en-GB" dirty="0">
              <a:latin typeface="+mn-lt"/>
            </a:endParaRPr>
          </a:p>
        </p:txBody>
      </p:sp>
      <p:sp>
        <p:nvSpPr>
          <p:cNvPr id="1187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4393"/>
            <a:ext cx="2944807" cy="497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61" tIns="47782" rIns="95561" bIns="47782" numCol="1" anchor="b" anchorCtr="0" compatLnSpc="1">
            <a:prstTxWarp prst="textNoShape">
              <a:avLst/>
            </a:prstTxWarp>
          </a:bodyPr>
          <a:lstStyle>
            <a:lvl1pPr defTabSz="955672">
              <a:spcBef>
                <a:spcPct val="0"/>
              </a:spcBef>
              <a:defRPr sz="1200" baseline="30000">
                <a:latin typeface="Times" charset="0"/>
                <a:ea typeface="ヒラギノ角ゴ Pro W3" charset="-128"/>
                <a:cs typeface="ヒラギノ角ゴ Pro W3" charset="-128"/>
              </a:defRPr>
            </a:lvl1pPr>
          </a:lstStyle>
          <a:p>
            <a:pPr>
              <a:defRPr/>
            </a:pPr>
            <a:endParaRPr lang="en-GB">
              <a:latin typeface="+mn-lt"/>
            </a:endParaRPr>
          </a:p>
        </p:txBody>
      </p:sp>
      <p:sp>
        <p:nvSpPr>
          <p:cNvPr id="1187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94" y="9434393"/>
            <a:ext cx="2944807" cy="497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61" tIns="47782" rIns="95561" bIns="47782" numCol="1" anchor="b" anchorCtr="0" compatLnSpc="1">
            <a:prstTxWarp prst="textNoShape">
              <a:avLst/>
            </a:prstTxWarp>
          </a:bodyPr>
          <a:lstStyle>
            <a:lvl1pPr algn="r" defTabSz="955672">
              <a:spcBef>
                <a:spcPct val="0"/>
              </a:spcBef>
              <a:defRPr sz="1200" baseline="30000">
                <a:latin typeface="Times" charset="0"/>
              </a:defRPr>
            </a:lvl1pPr>
          </a:lstStyle>
          <a:p>
            <a:pPr>
              <a:defRPr/>
            </a:pPr>
            <a:fld id="{630A188E-C926-984B-863C-48B251A81B15}" type="slidenum">
              <a:rPr lang="en-GB">
                <a:latin typeface="+mn-lt"/>
              </a:rPr>
              <a:pPr>
                <a:defRPr/>
              </a:pPr>
              <a:t>‹#›</a:t>
            </a:fld>
            <a:endParaRPr lang="en-GB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9599428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07" cy="497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61" tIns="47782" rIns="95561" bIns="47782" numCol="1" anchor="t" anchorCtr="0" compatLnSpc="1">
            <a:prstTxWarp prst="textNoShape">
              <a:avLst/>
            </a:prstTxWarp>
          </a:bodyPr>
          <a:lstStyle>
            <a:lvl1pPr defTabSz="955672">
              <a:spcBef>
                <a:spcPct val="0"/>
              </a:spcBef>
              <a:defRPr sz="1000" baseline="0">
                <a:latin typeface="+mn-lt"/>
                <a:ea typeface="ヒラギノ角ゴ Pro W3" charset="-128"/>
                <a:cs typeface="ヒラギノ角ゴ Pro W3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94" y="0"/>
            <a:ext cx="2944807" cy="497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61" tIns="47782" rIns="95561" bIns="47782" numCol="1" anchor="t" anchorCtr="0" compatLnSpc="1">
            <a:prstTxWarp prst="textNoShape">
              <a:avLst/>
            </a:prstTxWarp>
          </a:bodyPr>
          <a:lstStyle>
            <a:lvl1pPr algn="r" defTabSz="955672">
              <a:spcBef>
                <a:spcPct val="0"/>
              </a:spcBef>
              <a:defRPr sz="1000" baseline="0">
                <a:latin typeface="+mn-lt"/>
                <a:ea typeface="ヒラギノ角ゴ Pro W3" charset="-128"/>
                <a:cs typeface="ヒラギノ角ゴ Pro W3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6125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228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631" y="4718072"/>
            <a:ext cx="4981238" cy="4467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Mastertextformat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</a:t>
            </a:r>
            <a:r>
              <a:rPr lang="de-DE" noProof="0" dirty="0" smtClean="0"/>
              <a:t>Ebene</a:t>
            </a:r>
          </a:p>
          <a:p>
            <a:pPr lvl="5"/>
            <a:r>
              <a:rPr lang="de-DE" noProof="0" dirty="0" smtClean="0"/>
              <a:t>Sechste Ebene</a:t>
            </a:r>
          </a:p>
          <a:p>
            <a:pPr lvl="6"/>
            <a:r>
              <a:rPr lang="de-DE" noProof="0" dirty="0" smtClean="0"/>
              <a:t>Siebte Ebene</a:t>
            </a:r>
          </a:p>
          <a:p>
            <a:pPr lvl="7"/>
            <a:r>
              <a:rPr lang="de-DE" noProof="0" dirty="0" smtClean="0"/>
              <a:t>Achte Ebene</a:t>
            </a:r>
          </a:p>
          <a:p>
            <a:pPr lvl="8"/>
            <a:r>
              <a:rPr lang="de-DE" noProof="0" dirty="0" smtClean="0"/>
              <a:t>Neunte Ebene</a:t>
            </a:r>
          </a:p>
        </p:txBody>
      </p:sp>
      <p:sp>
        <p:nvSpPr>
          <p:cNvPr id="1228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4393"/>
            <a:ext cx="2944807" cy="497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61" tIns="47782" rIns="95561" bIns="47782" numCol="1" anchor="b" anchorCtr="0" compatLnSpc="1">
            <a:prstTxWarp prst="textNoShape">
              <a:avLst/>
            </a:prstTxWarp>
          </a:bodyPr>
          <a:lstStyle>
            <a:lvl1pPr defTabSz="955672">
              <a:spcBef>
                <a:spcPct val="0"/>
              </a:spcBef>
              <a:defRPr sz="1000" baseline="0">
                <a:latin typeface="+mn-lt"/>
                <a:ea typeface="ヒラギノ角ゴ Pro W3" charset="-128"/>
                <a:cs typeface="ヒラギノ角ゴ Pro W3" charset="-128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1228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94" y="9434393"/>
            <a:ext cx="2944807" cy="497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61" tIns="47782" rIns="95561" bIns="47782" numCol="1" anchor="b" anchorCtr="0" compatLnSpc="1">
            <a:prstTxWarp prst="textNoShape">
              <a:avLst/>
            </a:prstTxWarp>
          </a:bodyPr>
          <a:lstStyle>
            <a:lvl1pPr algn="r" defTabSz="955672">
              <a:spcBef>
                <a:spcPct val="0"/>
              </a:spcBef>
              <a:defRPr sz="1000" baseline="0">
                <a:latin typeface="+mn-lt"/>
              </a:defRPr>
            </a:lvl1pPr>
          </a:lstStyle>
          <a:p>
            <a:pPr>
              <a:defRPr/>
            </a:pPr>
            <a:fld id="{EC696245-F065-0B47-B74E-D5003861FD61}" type="slidenum">
              <a:rPr lang="de-DE" smtClean="0"/>
              <a:pPr>
                <a:defRPr/>
              </a:pPr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6147384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90488" indent="-90488" algn="l" rtl="0" eaLnBrk="0" fontAlgn="base" hangingPunct="0">
      <a:spcBef>
        <a:spcPts val="0"/>
      </a:spcBef>
      <a:spcAft>
        <a:spcPct val="0"/>
      </a:spcAft>
      <a:buFont typeface="Arial" panose="020B0604020202020204" pitchFamily="34" charset="0"/>
      <a:buChar char="•"/>
      <a:defRPr sz="1000" kern="1200" baseline="0">
        <a:solidFill>
          <a:schemeClr val="tx1"/>
        </a:solidFill>
        <a:latin typeface="+mn-lt"/>
        <a:ea typeface="ヒラギノ角ゴ Pro W3" pitchFamily="-108" charset="-128"/>
        <a:cs typeface="ヒラギノ角ゴ Pro W3" pitchFamily="-108" charset="-128"/>
      </a:defRPr>
    </a:lvl1pPr>
    <a:lvl2pPr marL="180975" indent="-92075" algn="l" rtl="0" eaLnBrk="0" fontAlgn="base" hangingPunct="0">
      <a:spcBef>
        <a:spcPts val="0"/>
      </a:spcBef>
      <a:spcAft>
        <a:spcPct val="0"/>
      </a:spcAft>
      <a:buFont typeface="Symbol" panose="05050102010706020507" pitchFamily="18" charset="2"/>
      <a:buChar char="-"/>
      <a:defRPr sz="1000" kern="1200" baseline="0">
        <a:solidFill>
          <a:schemeClr val="tx1"/>
        </a:solidFill>
        <a:latin typeface="+mn-lt"/>
        <a:ea typeface="ヒラギノ角ゴ Pro W3" charset="-128"/>
        <a:cs typeface="ヒラギノ角ゴ Pro W3" charset="0"/>
      </a:defRPr>
    </a:lvl2pPr>
    <a:lvl3pPr marL="266700" indent="-85725" algn="l" rtl="0" eaLnBrk="0" fontAlgn="base" hangingPunct="0">
      <a:spcBef>
        <a:spcPts val="0"/>
      </a:spcBef>
      <a:spcAft>
        <a:spcPct val="0"/>
      </a:spcAft>
      <a:buFont typeface="Symbol" panose="05050102010706020507" pitchFamily="18" charset="2"/>
      <a:buChar char="-"/>
      <a:defRPr sz="1000" kern="1200" baseline="0">
        <a:solidFill>
          <a:schemeClr val="tx1"/>
        </a:solidFill>
        <a:latin typeface="+mn-lt"/>
        <a:ea typeface="ＭＳ Ｐゴシック" charset="-128"/>
        <a:cs typeface="ＭＳ Ｐゴシック" charset="-128"/>
      </a:defRPr>
    </a:lvl3pPr>
    <a:lvl4pPr marL="357188" indent="-90488" algn="l" rtl="0" eaLnBrk="0" fontAlgn="base" hangingPunct="0">
      <a:spcBef>
        <a:spcPts val="0"/>
      </a:spcBef>
      <a:spcAft>
        <a:spcPct val="0"/>
      </a:spcAft>
      <a:buFont typeface="Symbol" panose="05050102010706020507" pitchFamily="18" charset="2"/>
      <a:buChar char="-"/>
      <a:defRPr sz="1000" kern="1200" baseline="0">
        <a:solidFill>
          <a:schemeClr val="tx1"/>
        </a:solidFill>
        <a:latin typeface="+mn-lt"/>
        <a:ea typeface="ＭＳ Ｐゴシック" charset="-128"/>
        <a:cs typeface="ＭＳ Ｐゴシック" charset="-128"/>
      </a:defRPr>
    </a:lvl4pPr>
    <a:lvl5pPr marL="447675" indent="-90488" algn="l" rtl="0" eaLnBrk="0" fontAlgn="base" hangingPunct="0">
      <a:spcBef>
        <a:spcPts val="0"/>
      </a:spcBef>
      <a:spcAft>
        <a:spcPct val="0"/>
      </a:spcAft>
      <a:buFont typeface="Symbol" panose="05050102010706020507" pitchFamily="18" charset="2"/>
      <a:buChar char="-"/>
      <a:defRPr sz="1000" kern="1200" baseline="0">
        <a:solidFill>
          <a:schemeClr val="tx1"/>
        </a:solidFill>
        <a:latin typeface="+mn-lt"/>
        <a:ea typeface="ヒラギノ角ゴ Pro W3" pitchFamily="-112" charset="-128"/>
        <a:cs typeface="ＭＳ Ｐゴシック" charset="0"/>
      </a:defRPr>
    </a:lvl5pPr>
    <a:lvl6pPr marL="538163" indent="-90488" algn="l" defTabSz="457200" rtl="0" eaLnBrk="1" latinLnBrk="0" hangingPunct="1">
      <a:buFont typeface="Symbol" panose="05050102010706020507" pitchFamily="18" charset="2"/>
      <a:buChar char="-"/>
      <a:defRPr sz="1000" kern="1200" baseline="0">
        <a:solidFill>
          <a:schemeClr val="tx1"/>
        </a:solidFill>
        <a:latin typeface="+mn-lt"/>
        <a:ea typeface="+mn-ea"/>
        <a:cs typeface="Arial" panose="020B0604020202020204" pitchFamily="34" charset="0"/>
      </a:defRPr>
    </a:lvl6pPr>
    <a:lvl7pPr marL="628650" indent="-90488" algn="l" defTabSz="457200" rtl="0" eaLnBrk="1" latinLnBrk="0" hangingPunct="1">
      <a:buFont typeface="Symbol" panose="05050102010706020507" pitchFamily="18" charset="2"/>
      <a:buChar char="-"/>
      <a:defRPr sz="1000" kern="1200">
        <a:solidFill>
          <a:schemeClr val="tx1"/>
        </a:solidFill>
        <a:latin typeface="+mn-lt"/>
        <a:ea typeface="+mn-ea"/>
        <a:cs typeface="Arial" panose="020B0604020202020204" pitchFamily="34" charset="0"/>
      </a:defRPr>
    </a:lvl7pPr>
    <a:lvl8pPr marL="719138" indent="-90488" algn="l" defTabSz="457200" rtl="0" eaLnBrk="1" latinLnBrk="0" hangingPunct="1">
      <a:buFont typeface="Symbol" panose="05050102010706020507" pitchFamily="18" charset="2"/>
      <a:buChar char="-"/>
      <a:defRPr sz="1000" kern="1200">
        <a:solidFill>
          <a:schemeClr val="tx1"/>
        </a:solidFill>
        <a:latin typeface="+mn-lt"/>
        <a:ea typeface="+mn-ea"/>
        <a:cs typeface="Arial" panose="020B0604020202020204" pitchFamily="34" charset="0"/>
      </a:defRPr>
    </a:lvl8pPr>
    <a:lvl9pPr marL="806450" indent="-88900" algn="l" defTabSz="457200" rtl="0" eaLnBrk="1" latinLnBrk="0" hangingPunct="1">
      <a:buFont typeface="Symbol" panose="05050102010706020507" pitchFamily="18" charset="2"/>
      <a:buChar char="-"/>
      <a:defRPr sz="1000" kern="1200">
        <a:solidFill>
          <a:schemeClr val="tx1"/>
        </a:solidFill>
        <a:latin typeface="+mn-lt"/>
        <a:ea typeface="+mn-ea"/>
        <a:cs typeface="Arial" panose="020B0604020202020204" pitchFamily="34" charset="0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696245-F065-0B47-B74E-D5003861FD61}" type="slidenum">
              <a:rPr lang="de-DE" smtClean="0"/>
              <a:pPr>
                <a:defRPr/>
              </a:pPr>
              <a:t>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85132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696245-F065-0B47-B74E-D5003861FD61}" type="slidenum">
              <a:rPr lang="de-DE" smtClean="0"/>
              <a:pPr>
                <a:defRPr/>
              </a:pPr>
              <a:t>6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85132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696245-F065-0B47-B74E-D5003861FD61}" type="slidenum">
              <a:rPr lang="de-DE" smtClean="0"/>
              <a:pPr>
                <a:defRPr/>
              </a:pPr>
              <a:t>9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049846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U:\20160506_PSI_Luftbild_0292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36" b="7666"/>
          <a:stretch/>
        </p:blipFill>
        <p:spPr bwMode="auto">
          <a:xfrm>
            <a:off x="2642401" y="282698"/>
            <a:ext cx="5674015" cy="3361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7" name="Rectangle 8"/>
          <p:cNvSpPr>
            <a:spLocks noGrp="1" noChangeArrowheads="1"/>
          </p:cNvSpPr>
          <p:nvPr>
            <p:ph type="title"/>
          </p:nvPr>
        </p:nvSpPr>
        <p:spPr>
          <a:xfrm>
            <a:off x="814387" y="4572000"/>
            <a:ext cx="7969249" cy="1388939"/>
          </a:xfrm>
        </p:spPr>
        <p:txBody>
          <a:bodyPr/>
          <a:lstStyle>
            <a:lvl1pPr>
              <a:defRPr sz="3000">
                <a:solidFill>
                  <a:srgbClr val="686868"/>
                </a:solidFill>
                <a:latin typeface="Georgia" charset="0"/>
                <a:ea typeface="ヒラギノ角ゴ Pro W3" charset="0"/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en-GB" noProof="0" dirty="0"/>
          </a:p>
        </p:txBody>
      </p:sp>
      <p:sp>
        <p:nvSpPr>
          <p:cNvPr id="69649" name="Rectangle 17"/>
          <p:cNvSpPr>
            <a:spLocks noGrp="1" noChangeArrowheads="1"/>
          </p:cNvSpPr>
          <p:nvPr>
            <p:ph type="subTitle" sz="quarter" idx="1"/>
          </p:nvPr>
        </p:nvSpPr>
        <p:spPr bwMode="auto">
          <a:xfrm>
            <a:off x="814388" y="4140000"/>
            <a:ext cx="7969249" cy="364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>
              <a:buNone/>
              <a:defRPr sz="1800" b="1">
                <a:solidFill>
                  <a:srgbClr val="969696"/>
                </a:solidFill>
                <a:ea typeface="ヒラギノ角ゴ Pro W3" charset="0"/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en-GB" noProof="0" dirty="0"/>
          </a:p>
        </p:txBody>
      </p:sp>
      <p:sp>
        <p:nvSpPr>
          <p:cNvPr id="9" name="Rechteck 8"/>
          <p:cNvSpPr/>
          <p:nvPr userDrawn="1"/>
        </p:nvSpPr>
        <p:spPr bwMode="auto">
          <a:xfrm>
            <a:off x="-2" y="282698"/>
            <a:ext cx="2534400" cy="3362326"/>
          </a:xfrm>
          <a:prstGeom prst="rect">
            <a:avLst/>
          </a:prstGeom>
          <a:solidFill>
            <a:srgbClr val="E5E5E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spcBef>
                <a:spcPct val="0"/>
              </a:spcBef>
              <a:defRPr/>
            </a:pPr>
            <a:endParaRPr lang="de-DE" sz="2400" dirty="0">
              <a:ln>
                <a:solidFill>
                  <a:srgbClr val="FFFFFF"/>
                </a:solidFill>
              </a:ln>
              <a:latin typeface="Times" charset="0"/>
            </a:endParaRPr>
          </a:p>
        </p:txBody>
      </p:sp>
      <p:pic>
        <p:nvPicPr>
          <p:cNvPr id="12" name="Bild 24" descr="PSI-Logo_narrow_30k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0263" y="548680"/>
            <a:ext cx="1219200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hteck 1"/>
          <p:cNvSpPr>
            <a:spLocks noChangeArrowheads="1"/>
          </p:cNvSpPr>
          <p:nvPr userDrawn="1"/>
        </p:nvSpPr>
        <p:spPr bwMode="auto">
          <a:xfrm>
            <a:off x="5292080" y="3412620"/>
            <a:ext cx="3024336" cy="232404"/>
          </a:xfrm>
          <a:prstGeom prst="rect">
            <a:avLst/>
          </a:prstGeom>
          <a:solidFill>
            <a:schemeClr val="bg1">
              <a:alpha val="7411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0"/>
          <a:lstStyle/>
          <a:p>
            <a:pPr algn="ctr">
              <a:spcBef>
                <a:spcPct val="0"/>
              </a:spcBef>
            </a:pPr>
            <a:r>
              <a:rPr lang="de-CH" sz="1100" b="1" i="0" kern="0" spc="30" dirty="0" smtClean="0">
                <a:solidFill>
                  <a:srgbClr val="505150"/>
                </a:solidFill>
                <a:latin typeface="+mn-lt"/>
                <a:cs typeface="Arial" charset="0"/>
              </a:rPr>
              <a:t>WIR SCHAFFEN WISSEN – HEUTE FÜR MORGEN</a:t>
            </a:r>
            <a:endParaRPr lang="de-CH" sz="1100" b="1" i="0" kern="0" spc="30" dirty="0">
              <a:solidFill>
                <a:srgbClr val="505150"/>
              </a:solidFill>
              <a:latin typeface="+mn-lt"/>
              <a:cs typeface="Arial" charset="0"/>
            </a:endParaRP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424000" y="282698"/>
            <a:ext cx="720000" cy="3362326"/>
          </a:xfrm>
          <a:prstGeom prst="rect">
            <a:avLst/>
          </a:prstGeom>
          <a:solidFill>
            <a:srgbClr val="E5E5E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spcBef>
                <a:spcPct val="0"/>
              </a:spcBef>
              <a:defRPr/>
            </a:pPr>
            <a:endParaRPr lang="de-DE" sz="2400" dirty="0">
              <a:ln>
                <a:solidFill>
                  <a:srgbClr val="FFFFFF"/>
                </a:solidFill>
              </a:ln>
              <a:latin typeface="Times" charset="0"/>
            </a:endParaRPr>
          </a:p>
        </p:txBody>
      </p:sp>
      <p:sp>
        <p:nvSpPr>
          <p:cNvPr id="15" name="Rechteck 15"/>
          <p:cNvSpPr>
            <a:spLocks noChangeArrowheads="1"/>
          </p:cNvSpPr>
          <p:nvPr userDrawn="1"/>
        </p:nvSpPr>
        <p:spPr bwMode="auto">
          <a:xfrm>
            <a:off x="828000" y="6138863"/>
            <a:ext cx="720725" cy="719137"/>
          </a:xfrm>
          <a:prstGeom prst="rect">
            <a:avLst/>
          </a:prstGeom>
          <a:solidFill>
            <a:srgbClr val="B9B9B9"/>
          </a:solidFill>
          <a:ln>
            <a:noFill/>
          </a:ln>
          <a:extLst/>
        </p:spPr>
        <p:txBody>
          <a:bodyPr/>
          <a:lstStyle/>
          <a:p>
            <a:pPr>
              <a:spcBef>
                <a:spcPct val="0"/>
              </a:spcBef>
            </a:pPr>
            <a:endParaRPr lang="de-DE" sz="2400">
              <a:latin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36680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 hasCustomPrompt="1"/>
          </p:nvPr>
        </p:nvSpPr>
        <p:spPr/>
        <p:txBody>
          <a:bodyPr/>
          <a:lstStyle>
            <a:lvl1pPr marL="177800" marR="0" indent="-17780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tabLst/>
              <a:defRPr>
                <a:latin typeface="+mn-lt"/>
              </a:defRPr>
            </a:lvl1pPr>
            <a:lvl2pPr marL="355600" marR="0" indent="-17780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Symbol" panose="05050102010706020507" pitchFamily="18" charset="2"/>
              <a:buChar char="-"/>
              <a:tabLst/>
              <a:defRPr>
                <a:latin typeface="+mn-lt"/>
              </a:defRPr>
            </a:lvl2pPr>
            <a:lvl3pPr marL="539750" marR="0" indent="-18415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Symbol" panose="05050102010706020507" pitchFamily="18" charset="2"/>
              <a:buChar char="-"/>
              <a:tabLst/>
              <a:defRPr>
                <a:latin typeface="+mn-lt"/>
              </a:defRPr>
            </a:lvl3pPr>
            <a:lvl4pPr marL="717550" marR="0" indent="-17780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Symbol" panose="05050102010706020507" pitchFamily="18" charset="2"/>
              <a:buChar char="-"/>
              <a:tabLst/>
              <a:defRPr>
                <a:latin typeface="+mn-lt"/>
              </a:defRPr>
            </a:lvl4pPr>
            <a:lvl5pPr marL="895350" marR="0" indent="-17780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Symbol" panose="05050102010706020507" pitchFamily="18" charset="2"/>
              <a:buChar char="-"/>
              <a:tabLst/>
              <a:defRPr>
                <a:latin typeface="+mn-lt"/>
              </a:defRPr>
            </a:lvl5pPr>
            <a:lvl6pPr marL="1074738" indent="-179388">
              <a:lnSpc>
                <a:spcPct val="110000"/>
              </a:lnSpc>
              <a:buClr>
                <a:schemeClr val="tx1"/>
              </a:buClr>
              <a:buFont typeface="Symbol" panose="05050102010706020507" pitchFamily="18" charset="2"/>
              <a:buChar char="-"/>
              <a:defRPr sz="1600"/>
            </a:lvl6pPr>
            <a:lvl7pPr marL="1257300" indent="-182563">
              <a:lnSpc>
                <a:spcPct val="110000"/>
              </a:lnSpc>
              <a:buFont typeface="Symbol" panose="05050102010706020507" pitchFamily="18" charset="2"/>
              <a:buChar char="-"/>
              <a:defRPr sz="1600"/>
            </a:lvl7pPr>
            <a:lvl8pPr marL="1436688" indent="-179388">
              <a:lnSpc>
                <a:spcPct val="110000"/>
              </a:lnSpc>
              <a:buFont typeface="Symbol" panose="05050102010706020507" pitchFamily="18" charset="2"/>
              <a:buChar char="-"/>
              <a:defRPr sz="1600"/>
            </a:lvl8pPr>
            <a:lvl9pPr marL="1614488" indent="-177800">
              <a:lnSpc>
                <a:spcPct val="110000"/>
              </a:lnSpc>
              <a:buFont typeface="Symbol" panose="05050102010706020507" pitchFamily="18" charset="2"/>
              <a:buChar char="-"/>
              <a:defRPr sz="1600"/>
            </a:lvl9pPr>
          </a:lstStyle>
          <a:p>
            <a:pPr lvl="0"/>
            <a:r>
              <a:rPr lang="en-GB" noProof="0" dirty="0" err="1" smtClean="0"/>
              <a:t>Mastertextformat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Zwei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Drit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Vier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Fünf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5"/>
            <a:r>
              <a:rPr lang="en-GB" noProof="0" dirty="0" err="1" smtClean="0"/>
              <a:t>Sechs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6"/>
            <a:r>
              <a:rPr lang="en-GB" noProof="0" dirty="0" err="1" smtClean="0"/>
              <a:t>Sieb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7"/>
            <a:r>
              <a:rPr lang="en-GB" noProof="0" dirty="0" err="1" smtClean="0"/>
              <a:t>Ach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8"/>
            <a:r>
              <a:rPr lang="en-GB" noProof="0" dirty="0" err="1" smtClean="0"/>
              <a:t>Neun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Rockwell"/>
              <a:ea typeface="+mn-ea"/>
              <a:cs typeface="+mn-cs"/>
            </a:endParaRPr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 dirty="0"/>
          </a:p>
        </p:txBody>
      </p:sp>
      <p:sp>
        <p:nvSpPr>
          <p:cNvPr id="14" name="Foliennummernplatzhalter 1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 algn="r">
              <a:defRPr/>
            </a:pPr>
            <a:r>
              <a:rPr lang="de-DE" dirty="0" smtClean="0"/>
              <a:t>Page </a:t>
            </a:r>
            <a:fld id="{EBC07571-3134-BB4B-B83F-1A9FE18D34F3}" type="slidenum">
              <a:rPr lang="de-DE" smtClean="0"/>
              <a:pPr algn="r">
                <a:defRPr/>
              </a:pPr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3168188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 (grau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 userDrawn="1"/>
        </p:nvSpPr>
        <p:spPr bwMode="auto">
          <a:xfrm>
            <a:off x="827088" y="1412875"/>
            <a:ext cx="8066087" cy="5184775"/>
          </a:xfrm>
          <a:prstGeom prst="rect">
            <a:avLst/>
          </a:prstGeom>
          <a:solidFill>
            <a:srgbClr val="E5E5E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charset="0"/>
            </a:endParaRPr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pc="0" baseline="0"/>
            </a:lvl1pPr>
          </a:lstStyle>
          <a:p>
            <a:r>
              <a:rPr lang="en-US" noProof="0" smtClean="0"/>
              <a:t>Click to edit Master title style</a:t>
            </a:r>
            <a:endParaRPr lang="en-GB" noProof="0" dirty="0"/>
          </a:p>
        </p:txBody>
      </p:sp>
      <p:sp>
        <p:nvSpPr>
          <p:cNvPr id="14" name="Foliennummernplatzhalter 1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 algn="r">
              <a:defRPr/>
            </a:pPr>
            <a:r>
              <a:rPr lang="de-DE" dirty="0" smtClean="0"/>
              <a:t>Page </a:t>
            </a:r>
            <a:fld id="{EBC07571-3134-BB4B-B83F-1A9FE18D34F3}" type="slidenum">
              <a:rPr lang="de-DE" smtClean="0"/>
              <a:pPr algn="r">
                <a:defRPr/>
              </a:pPr>
              <a:t>‹#›</a:t>
            </a:fld>
            <a:endParaRPr lang="de-DE" dirty="0"/>
          </a:p>
        </p:txBody>
      </p:sp>
      <p:sp>
        <p:nvSpPr>
          <p:cNvPr id="9" name="Inhaltsplatzhalter 7"/>
          <p:cNvSpPr>
            <a:spLocks noGrp="1"/>
          </p:cNvSpPr>
          <p:nvPr>
            <p:ph sz="quarter" idx="13" hasCustomPrompt="1"/>
          </p:nvPr>
        </p:nvSpPr>
        <p:spPr>
          <a:xfrm>
            <a:off x="934839" y="1484782"/>
            <a:ext cx="7885633" cy="4608514"/>
          </a:xfrm>
        </p:spPr>
        <p:txBody>
          <a:bodyPr/>
          <a:lstStyle>
            <a:lvl1pPr marL="177800" marR="0" indent="-17780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tabLst/>
              <a:defRPr>
                <a:latin typeface="+mn-lt"/>
              </a:defRPr>
            </a:lvl1pPr>
            <a:lvl2pPr marL="355600" marR="0" indent="-17780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Symbol" panose="05050102010706020507" pitchFamily="18" charset="2"/>
              <a:buChar char="-"/>
              <a:tabLst/>
              <a:defRPr>
                <a:latin typeface="+mn-lt"/>
              </a:defRPr>
            </a:lvl2pPr>
            <a:lvl3pPr marL="539750" marR="0" indent="-18415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Symbol" panose="05050102010706020507" pitchFamily="18" charset="2"/>
              <a:buChar char="-"/>
              <a:tabLst/>
              <a:defRPr>
                <a:latin typeface="+mn-lt"/>
              </a:defRPr>
            </a:lvl3pPr>
            <a:lvl4pPr marL="717550" marR="0" indent="-17780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Symbol" panose="05050102010706020507" pitchFamily="18" charset="2"/>
              <a:buChar char="-"/>
              <a:tabLst/>
              <a:defRPr>
                <a:latin typeface="+mn-lt"/>
              </a:defRPr>
            </a:lvl4pPr>
            <a:lvl5pPr marL="895350" marR="0" indent="-17780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Symbol" panose="05050102010706020507" pitchFamily="18" charset="2"/>
              <a:buChar char="-"/>
              <a:tabLst/>
              <a:defRPr>
                <a:latin typeface="+mn-lt"/>
              </a:defRPr>
            </a:lvl5pPr>
            <a:lvl6pPr marL="1074738" indent="-179388">
              <a:lnSpc>
                <a:spcPct val="110000"/>
              </a:lnSpc>
              <a:buClr>
                <a:schemeClr val="tx1"/>
              </a:buClr>
              <a:buFont typeface="Symbol" panose="05050102010706020507" pitchFamily="18" charset="2"/>
              <a:buChar char="-"/>
              <a:defRPr sz="1600"/>
            </a:lvl6pPr>
            <a:lvl7pPr marL="1257300" indent="-182563">
              <a:lnSpc>
                <a:spcPct val="110000"/>
              </a:lnSpc>
              <a:buFont typeface="Symbol" panose="05050102010706020507" pitchFamily="18" charset="2"/>
              <a:buChar char="-"/>
              <a:defRPr sz="1600"/>
            </a:lvl7pPr>
            <a:lvl8pPr marL="1436688" indent="-179388">
              <a:lnSpc>
                <a:spcPct val="110000"/>
              </a:lnSpc>
              <a:buFont typeface="Symbol" panose="05050102010706020507" pitchFamily="18" charset="2"/>
              <a:buChar char="-"/>
              <a:defRPr sz="1600"/>
            </a:lvl8pPr>
            <a:lvl9pPr marL="1614488" indent="-177800">
              <a:lnSpc>
                <a:spcPct val="110000"/>
              </a:lnSpc>
              <a:buFont typeface="Symbol" panose="05050102010706020507" pitchFamily="18" charset="2"/>
              <a:buChar char="-"/>
              <a:defRPr sz="1600"/>
            </a:lvl9pPr>
          </a:lstStyle>
          <a:p>
            <a:pPr lvl="0"/>
            <a:r>
              <a:rPr lang="de-CH" dirty="0" smtClean="0"/>
              <a:t>Mastertextformat bearbeiten</a:t>
            </a:r>
          </a:p>
          <a:p>
            <a:pPr lvl="1"/>
            <a:r>
              <a:rPr lang="de-CH" dirty="0" smtClean="0"/>
              <a:t>Zweite Ebene</a:t>
            </a:r>
          </a:p>
          <a:p>
            <a:pPr lvl="2"/>
            <a:r>
              <a:rPr lang="de-CH" dirty="0" smtClean="0"/>
              <a:t>Dritte Ebene</a:t>
            </a:r>
          </a:p>
          <a:p>
            <a:pPr lvl="3"/>
            <a:r>
              <a:rPr lang="de-CH" dirty="0" smtClean="0"/>
              <a:t>Vierte Ebene</a:t>
            </a:r>
          </a:p>
          <a:p>
            <a:pPr lvl="4"/>
            <a:r>
              <a:rPr lang="de-CH" dirty="0" smtClean="0"/>
              <a:t>Fünfte Ebene</a:t>
            </a:r>
          </a:p>
          <a:p>
            <a:pPr lvl="5"/>
            <a:r>
              <a:rPr lang="de-CH" dirty="0" smtClean="0"/>
              <a:t>Sechste Ebene</a:t>
            </a:r>
          </a:p>
          <a:p>
            <a:pPr lvl="6"/>
            <a:r>
              <a:rPr lang="de-CH" dirty="0" smtClean="0"/>
              <a:t>Siebte Ebene</a:t>
            </a:r>
          </a:p>
          <a:p>
            <a:pPr lvl="7"/>
            <a:r>
              <a:rPr lang="de-CH" dirty="0" smtClean="0"/>
              <a:t>Achte Ebene</a:t>
            </a:r>
          </a:p>
          <a:p>
            <a:pPr lvl="8"/>
            <a:r>
              <a:rPr lang="de-CH" dirty="0" smtClean="0"/>
              <a:t>Neunte Ebene</a:t>
            </a:r>
            <a:endParaRPr kumimoji="0" lang="de-CH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Rockwel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839105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10"/>
          <p:cNvSpPr>
            <a:spLocks noGrp="1"/>
          </p:cNvSpPr>
          <p:nvPr>
            <p:ph sz="quarter" idx="13" hasCustomPrompt="1"/>
          </p:nvPr>
        </p:nvSpPr>
        <p:spPr>
          <a:xfrm>
            <a:off x="1042988" y="1341438"/>
            <a:ext cx="3781425" cy="4679950"/>
          </a:xfrm>
        </p:spPr>
        <p:txBody>
          <a:bodyPr/>
          <a:lstStyle>
            <a:lvl1pPr marL="177800" indent="-177800">
              <a:buClr>
                <a:schemeClr val="tx1"/>
              </a:buClr>
              <a:buFont typeface="Arial" panose="020B0604020202020204" pitchFamily="34" charset="0"/>
              <a:buChar char="•"/>
              <a:defRPr/>
            </a:lvl1pPr>
            <a:lvl2pPr marL="355600" indent="-177800">
              <a:buSzPct val="100000"/>
              <a:buFont typeface="Symbol" panose="05050102010706020507" pitchFamily="18" charset="2"/>
              <a:buChar char="-"/>
              <a:defRPr/>
            </a:lvl2pPr>
            <a:lvl3pPr marL="539750" indent="-184150">
              <a:buFont typeface="Symbol" panose="05050102010706020507" pitchFamily="18" charset="2"/>
              <a:buChar char="-"/>
              <a:defRPr/>
            </a:lvl3pPr>
            <a:lvl4pPr marL="717550" indent="-177800">
              <a:buFont typeface="Symbol" panose="05050102010706020507" pitchFamily="18" charset="2"/>
              <a:buChar char="-"/>
              <a:defRPr/>
            </a:lvl4pPr>
            <a:lvl5pPr marL="895350" indent="-177800">
              <a:buFont typeface="Symbol" panose="05050102010706020507" pitchFamily="18" charset="2"/>
              <a:buChar char="-"/>
              <a:defRPr/>
            </a:lvl5pPr>
            <a:lvl6pPr marL="1074738" indent="-179388">
              <a:buFont typeface="Symbol" panose="05050102010706020507" pitchFamily="18" charset="2"/>
              <a:buChar char="-"/>
              <a:defRPr sz="1600"/>
            </a:lvl6pPr>
            <a:lvl7pPr marL="1257300" indent="-182563">
              <a:buFont typeface="Symbol" panose="05050102010706020507" pitchFamily="18" charset="2"/>
              <a:buChar char="-"/>
              <a:defRPr sz="1600"/>
            </a:lvl7pPr>
            <a:lvl8pPr marL="1436688" indent="-179388">
              <a:buFont typeface="Symbol" panose="05050102010706020507" pitchFamily="18" charset="2"/>
              <a:buChar char="-"/>
              <a:defRPr sz="1600"/>
            </a:lvl8pPr>
            <a:lvl9pPr marL="1614488" indent="-177800">
              <a:buFont typeface="Symbol" panose="05050102010706020507" pitchFamily="18" charset="2"/>
              <a:buChar char="-"/>
              <a:defRPr sz="1600"/>
            </a:lvl9pPr>
          </a:lstStyle>
          <a:p>
            <a:pPr lvl="0"/>
            <a:r>
              <a:rPr lang="en-GB" noProof="0" dirty="0" err="1" smtClean="0"/>
              <a:t>Mastertextformat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Zwei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Drit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Vier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Fünf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5"/>
            <a:r>
              <a:rPr lang="en-GB" noProof="0" dirty="0" err="1" smtClean="0"/>
              <a:t>Sechs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6"/>
            <a:r>
              <a:rPr lang="en-GB" noProof="0" dirty="0" err="1" smtClean="0"/>
              <a:t>Sieb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7"/>
            <a:r>
              <a:rPr lang="en-GB" noProof="0" dirty="0" err="1" smtClean="0"/>
              <a:t>Ach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8"/>
            <a:r>
              <a:rPr lang="en-GB" noProof="0" dirty="0" err="1" smtClean="0"/>
              <a:t>Neun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</p:txBody>
      </p:sp>
      <p:sp>
        <p:nvSpPr>
          <p:cNvPr id="15" name="Foliennummernplatzhalter 14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 algn="r">
              <a:defRPr/>
            </a:pPr>
            <a:r>
              <a:rPr lang="de-DE" dirty="0" smtClean="0"/>
              <a:t>Page </a:t>
            </a:r>
            <a:fld id="{EBC07571-3134-BB4B-B83F-1A9FE18D34F3}" type="slidenum">
              <a:rPr lang="de-DE" smtClean="0"/>
              <a:pPr algn="r">
                <a:defRPr/>
              </a:pPr>
              <a:t>‹#›</a:t>
            </a:fld>
            <a:endParaRPr lang="de-DE" dirty="0"/>
          </a:p>
        </p:txBody>
      </p:sp>
      <p:sp>
        <p:nvSpPr>
          <p:cNvPr id="16" name="Titel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 dirty="0"/>
          </a:p>
        </p:txBody>
      </p:sp>
      <p:sp>
        <p:nvSpPr>
          <p:cNvPr id="8" name="Inhaltsplatzhalter 10"/>
          <p:cNvSpPr>
            <a:spLocks noGrp="1"/>
          </p:cNvSpPr>
          <p:nvPr>
            <p:ph sz="quarter" idx="18" hasCustomPrompt="1"/>
          </p:nvPr>
        </p:nvSpPr>
        <p:spPr>
          <a:xfrm>
            <a:off x="5003800" y="1337869"/>
            <a:ext cx="3781425" cy="4679950"/>
          </a:xfrm>
        </p:spPr>
        <p:txBody>
          <a:bodyPr/>
          <a:lstStyle>
            <a:lvl1pPr marL="177800" indent="-177800">
              <a:buClr>
                <a:schemeClr val="tx1"/>
              </a:buClr>
              <a:buFont typeface="Arial" panose="020B0604020202020204" pitchFamily="34" charset="0"/>
              <a:buChar char="•"/>
              <a:defRPr/>
            </a:lvl1pPr>
            <a:lvl2pPr marL="355600" indent="-177800">
              <a:buSzPct val="100000"/>
              <a:buFont typeface="Symbol" panose="05050102010706020507" pitchFamily="18" charset="2"/>
              <a:buChar char="-"/>
              <a:defRPr/>
            </a:lvl2pPr>
            <a:lvl3pPr marL="539750" indent="-184150">
              <a:buFont typeface="Symbol" panose="05050102010706020507" pitchFamily="18" charset="2"/>
              <a:buChar char="-"/>
              <a:defRPr/>
            </a:lvl3pPr>
            <a:lvl4pPr marL="717550" indent="-177800">
              <a:buFont typeface="Symbol" panose="05050102010706020507" pitchFamily="18" charset="2"/>
              <a:buChar char="-"/>
              <a:defRPr/>
            </a:lvl4pPr>
            <a:lvl5pPr marL="895350" indent="-177800">
              <a:buFont typeface="Symbol" panose="05050102010706020507" pitchFamily="18" charset="2"/>
              <a:buChar char="-"/>
              <a:defRPr/>
            </a:lvl5pPr>
            <a:lvl6pPr marL="1074738" indent="-179388">
              <a:buFont typeface="Symbol" panose="05050102010706020507" pitchFamily="18" charset="2"/>
              <a:buChar char="-"/>
              <a:defRPr sz="1600"/>
            </a:lvl6pPr>
            <a:lvl7pPr marL="1257300" indent="-182563">
              <a:buFont typeface="Symbol" panose="05050102010706020507" pitchFamily="18" charset="2"/>
              <a:buChar char="-"/>
              <a:defRPr sz="1600"/>
            </a:lvl7pPr>
            <a:lvl8pPr marL="1436688" indent="-179388">
              <a:buFont typeface="Symbol" panose="05050102010706020507" pitchFamily="18" charset="2"/>
              <a:buChar char="-"/>
              <a:defRPr sz="1600"/>
            </a:lvl8pPr>
            <a:lvl9pPr marL="1614488" indent="-177800">
              <a:buFont typeface="Symbol" panose="05050102010706020507" pitchFamily="18" charset="2"/>
              <a:buChar char="-"/>
              <a:defRPr sz="1600"/>
            </a:lvl9pPr>
          </a:lstStyle>
          <a:p>
            <a:pPr lvl="0"/>
            <a:r>
              <a:rPr lang="en-GB" noProof="0" dirty="0" err="1" smtClean="0"/>
              <a:t>Mastertextformat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Zwei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Drit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Vier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Fünf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5"/>
            <a:r>
              <a:rPr lang="en-GB" noProof="0" dirty="0" err="1" smtClean="0"/>
              <a:t>Sechs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6"/>
            <a:r>
              <a:rPr lang="en-GB" noProof="0" dirty="0" err="1" smtClean="0"/>
              <a:t>Sieb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7"/>
            <a:r>
              <a:rPr lang="en-GB" noProof="0" dirty="0" err="1" smtClean="0"/>
              <a:t>Ach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8"/>
            <a:r>
              <a:rPr lang="en-GB" noProof="0" dirty="0" err="1" smtClean="0"/>
              <a:t>Neun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</p:txBody>
      </p:sp>
    </p:spTree>
    <p:extLst>
      <p:ext uri="{BB962C8B-B14F-4D97-AF65-F5344CB8AC3E}">
        <p14:creationId xmlns:p14="http://schemas.microsoft.com/office/powerpoint/2010/main" val="65310303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zwei Inhalte (grau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eck 9"/>
          <p:cNvSpPr/>
          <p:nvPr userDrawn="1"/>
        </p:nvSpPr>
        <p:spPr bwMode="auto">
          <a:xfrm>
            <a:off x="827088" y="1412875"/>
            <a:ext cx="8066087" cy="5184775"/>
          </a:xfrm>
          <a:prstGeom prst="rect">
            <a:avLst/>
          </a:prstGeom>
          <a:solidFill>
            <a:srgbClr val="E5E5E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charset="0"/>
            </a:endParaRPr>
          </a:p>
        </p:txBody>
      </p:sp>
      <p:sp>
        <p:nvSpPr>
          <p:cNvPr id="15" name="Foliennummernplatzhalter 14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 algn="r">
              <a:defRPr/>
            </a:pPr>
            <a:r>
              <a:rPr lang="de-DE" dirty="0" smtClean="0"/>
              <a:t>Page </a:t>
            </a:r>
            <a:fld id="{EBC07571-3134-BB4B-B83F-1A9FE18D34F3}" type="slidenum">
              <a:rPr lang="de-DE" smtClean="0"/>
              <a:pPr algn="r">
                <a:defRPr/>
              </a:pPr>
              <a:t>‹#›</a:t>
            </a:fld>
            <a:endParaRPr lang="de-DE" dirty="0"/>
          </a:p>
        </p:txBody>
      </p:sp>
      <p:sp>
        <p:nvSpPr>
          <p:cNvPr id="16" name="Titel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 dirty="0"/>
          </a:p>
        </p:txBody>
      </p:sp>
      <p:sp>
        <p:nvSpPr>
          <p:cNvPr id="17" name="Inhaltsplatzhalter 10"/>
          <p:cNvSpPr>
            <a:spLocks noGrp="1"/>
          </p:cNvSpPr>
          <p:nvPr>
            <p:ph sz="quarter" idx="18" hasCustomPrompt="1"/>
          </p:nvPr>
        </p:nvSpPr>
        <p:spPr>
          <a:xfrm>
            <a:off x="938416" y="1449803"/>
            <a:ext cx="3781425" cy="4571585"/>
          </a:xfrm>
        </p:spPr>
        <p:txBody>
          <a:bodyPr/>
          <a:lstStyle>
            <a:lvl1pPr marL="177800" indent="-177800">
              <a:buClr>
                <a:schemeClr val="tx1"/>
              </a:buClr>
              <a:buFont typeface="Arial" panose="020B0604020202020204" pitchFamily="34" charset="0"/>
              <a:buChar char="•"/>
              <a:defRPr/>
            </a:lvl1pPr>
            <a:lvl2pPr marL="355600" indent="-177800">
              <a:buSzPct val="100000"/>
              <a:buFont typeface="Symbol" panose="05050102010706020507" pitchFamily="18" charset="2"/>
              <a:buChar char="-"/>
              <a:defRPr/>
            </a:lvl2pPr>
            <a:lvl3pPr marL="539750" indent="-184150">
              <a:buFont typeface="Symbol" panose="05050102010706020507" pitchFamily="18" charset="2"/>
              <a:buChar char="-"/>
              <a:defRPr/>
            </a:lvl3pPr>
            <a:lvl4pPr marL="717550" indent="-177800">
              <a:buFont typeface="Symbol" panose="05050102010706020507" pitchFamily="18" charset="2"/>
              <a:buChar char="-"/>
              <a:defRPr/>
            </a:lvl4pPr>
            <a:lvl5pPr marL="895350" indent="-177800">
              <a:buFont typeface="Symbol" panose="05050102010706020507" pitchFamily="18" charset="2"/>
              <a:buChar char="-"/>
              <a:defRPr/>
            </a:lvl5pPr>
            <a:lvl6pPr marL="1074738" indent="-179388">
              <a:buFont typeface="Symbol" panose="05050102010706020507" pitchFamily="18" charset="2"/>
              <a:buChar char="-"/>
              <a:defRPr sz="1600"/>
            </a:lvl6pPr>
            <a:lvl7pPr marL="1257300" indent="-182563">
              <a:buFont typeface="Symbol" panose="05050102010706020507" pitchFamily="18" charset="2"/>
              <a:buChar char="-"/>
              <a:defRPr sz="1600"/>
            </a:lvl7pPr>
            <a:lvl8pPr marL="1436688" indent="-179388">
              <a:buFont typeface="Symbol" panose="05050102010706020507" pitchFamily="18" charset="2"/>
              <a:buChar char="-"/>
              <a:defRPr sz="1600"/>
            </a:lvl8pPr>
            <a:lvl9pPr marL="1614488" indent="-177800">
              <a:buFont typeface="Symbol" panose="05050102010706020507" pitchFamily="18" charset="2"/>
              <a:buChar char="-"/>
              <a:defRPr sz="1600"/>
            </a:lvl9pPr>
          </a:lstStyle>
          <a:p>
            <a:pPr lvl="0"/>
            <a:r>
              <a:rPr lang="en-GB" noProof="0" dirty="0" err="1" smtClean="0"/>
              <a:t>Mastertextformat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Zwei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Drit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Vier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Fünf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5"/>
            <a:r>
              <a:rPr lang="en-GB" noProof="0" dirty="0" err="1" smtClean="0"/>
              <a:t>Sechs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6"/>
            <a:r>
              <a:rPr lang="en-GB" noProof="0" dirty="0" err="1" smtClean="0"/>
              <a:t>Sieb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7"/>
            <a:r>
              <a:rPr lang="en-GB" noProof="0" dirty="0" err="1" smtClean="0"/>
              <a:t>Ach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8"/>
            <a:r>
              <a:rPr lang="en-GB" noProof="0" dirty="0" err="1" smtClean="0"/>
              <a:t>Neun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</p:txBody>
      </p:sp>
      <p:sp>
        <p:nvSpPr>
          <p:cNvPr id="18" name="Inhaltsplatzhalter 10"/>
          <p:cNvSpPr>
            <a:spLocks noGrp="1"/>
          </p:cNvSpPr>
          <p:nvPr>
            <p:ph sz="quarter" idx="19" hasCustomPrompt="1"/>
          </p:nvPr>
        </p:nvSpPr>
        <p:spPr>
          <a:xfrm>
            <a:off x="4899228" y="1446234"/>
            <a:ext cx="3781425" cy="4575154"/>
          </a:xfrm>
        </p:spPr>
        <p:txBody>
          <a:bodyPr/>
          <a:lstStyle>
            <a:lvl1pPr marL="177800" indent="-177800">
              <a:buClr>
                <a:schemeClr val="tx1"/>
              </a:buClr>
              <a:buFont typeface="Arial" panose="020B0604020202020204" pitchFamily="34" charset="0"/>
              <a:buChar char="•"/>
              <a:defRPr/>
            </a:lvl1pPr>
            <a:lvl2pPr marL="355600" indent="-177800">
              <a:buSzPct val="100000"/>
              <a:buFont typeface="Symbol" panose="05050102010706020507" pitchFamily="18" charset="2"/>
              <a:buChar char="-"/>
              <a:defRPr/>
            </a:lvl2pPr>
            <a:lvl3pPr marL="539750" indent="-184150">
              <a:buFont typeface="Symbol" panose="05050102010706020507" pitchFamily="18" charset="2"/>
              <a:buChar char="-"/>
              <a:defRPr/>
            </a:lvl3pPr>
            <a:lvl4pPr marL="717550" indent="-177800">
              <a:buFont typeface="Symbol" panose="05050102010706020507" pitchFamily="18" charset="2"/>
              <a:buChar char="-"/>
              <a:defRPr/>
            </a:lvl4pPr>
            <a:lvl5pPr marL="895350" indent="-177800">
              <a:buFont typeface="Symbol" panose="05050102010706020507" pitchFamily="18" charset="2"/>
              <a:buChar char="-"/>
              <a:defRPr/>
            </a:lvl5pPr>
            <a:lvl6pPr marL="1074738" indent="-179388">
              <a:buFont typeface="Symbol" panose="05050102010706020507" pitchFamily="18" charset="2"/>
              <a:buChar char="-"/>
              <a:defRPr sz="1600"/>
            </a:lvl6pPr>
            <a:lvl7pPr marL="1257300" indent="-182563">
              <a:buFont typeface="Symbol" panose="05050102010706020507" pitchFamily="18" charset="2"/>
              <a:buChar char="-"/>
              <a:defRPr sz="1600"/>
            </a:lvl7pPr>
            <a:lvl8pPr marL="1436688" indent="-179388">
              <a:buFont typeface="Symbol" panose="05050102010706020507" pitchFamily="18" charset="2"/>
              <a:buChar char="-"/>
              <a:defRPr sz="1600"/>
            </a:lvl8pPr>
            <a:lvl9pPr marL="1614488" indent="-177800">
              <a:buFont typeface="Symbol" panose="05050102010706020507" pitchFamily="18" charset="2"/>
              <a:buChar char="-"/>
              <a:defRPr sz="1600"/>
            </a:lvl9pPr>
          </a:lstStyle>
          <a:p>
            <a:pPr lvl="0"/>
            <a:r>
              <a:rPr lang="en-GB" noProof="0" dirty="0" err="1" smtClean="0"/>
              <a:t>Mastertextformat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Zwei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Drit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Vier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Fünf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5"/>
            <a:r>
              <a:rPr lang="en-GB" noProof="0" dirty="0" err="1" smtClean="0"/>
              <a:t>Sechs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6"/>
            <a:r>
              <a:rPr lang="en-GB" noProof="0" dirty="0" err="1" smtClean="0"/>
              <a:t>Sieb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7"/>
            <a:r>
              <a:rPr lang="en-GB" noProof="0" dirty="0" err="1" smtClean="0"/>
              <a:t>Ach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8"/>
            <a:r>
              <a:rPr lang="en-GB" noProof="0" dirty="0" err="1" smtClean="0"/>
              <a:t>Neun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</p:txBody>
      </p:sp>
    </p:spTree>
    <p:extLst>
      <p:ext uri="{BB962C8B-B14F-4D97-AF65-F5344CB8AC3E}">
        <p14:creationId xmlns:p14="http://schemas.microsoft.com/office/powerpoint/2010/main" val="96353116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r>
              <a:rPr lang="de-DE" dirty="0" smtClean="0"/>
              <a:t>Page </a:t>
            </a:r>
            <a:fld id="{EBC07571-3134-BB4B-B83F-1A9FE18D34F3}" type="slidenum">
              <a:rPr lang="de-DE" smtClean="0"/>
              <a:pPr algn="r">
                <a:defRPr/>
              </a:pPr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8152505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 (grau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r>
              <a:rPr lang="de-DE" dirty="0" smtClean="0"/>
              <a:t>Page </a:t>
            </a:r>
            <a:fld id="{EBC07571-3134-BB4B-B83F-1A9FE18D34F3}" type="slidenum">
              <a:rPr lang="de-DE" smtClean="0"/>
              <a:pPr algn="r">
                <a:defRPr/>
              </a:pPr>
              <a:t>‹#›</a:t>
            </a:fld>
            <a:endParaRPr lang="de-DE" dirty="0"/>
          </a:p>
        </p:txBody>
      </p:sp>
      <p:sp>
        <p:nvSpPr>
          <p:cNvPr id="7" name="Rechteck 6"/>
          <p:cNvSpPr/>
          <p:nvPr userDrawn="1"/>
        </p:nvSpPr>
        <p:spPr bwMode="auto">
          <a:xfrm>
            <a:off x="827088" y="1412875"/>
            <a:ext cx="8066087" cy="5184775"/>
          </a:xfrm>
          <a:prstGeom prst="rect">
            <a:avLst/>
          </a:prstGeom>
          <a:solidFill>
            <a:srgbClr val="E5E5E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743878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nhalt auf Bild (hoch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U:\20160506_PSI_Luftbild_0292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019811"/>
            <a:ext cx="8370753" cy="55791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oliennummernplatzhalt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r>
              <a:rPr lang="de-DE" dirty="0" smtClean="0"/>
              <a:t>Page </a:t>
            </a:r>
            <a:fld id="{EBC07571-3134-BB4B-B83F-1A9FE18D34F3}" type="slidenum">
              <a:rPr lang="de-DE" smtClean="0"/>
              <a:pPr algn="r">
                <a:defRPr/>
              </a:pPr>
              <a:t>‹#›</a:t>
            </a:fld>
            <a:endParaRPr lang="de-DE" dirty="0"/>
          </a:p>
        </p:txBody>
      </p:sp>
      <p:sp>
        <p:nvSpPr>
          <p:cNvPr id="12" name="Titel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 dirty="0"/>
          </a:p>
        </p:txBody>
      </p:sp>
      <p:sp>
        <p:nvSpPr>
          <p:cNvPr id="14" name="Textplatzhalter 13"/>
          <p:cNvSpPr>
            <a:spLocks noGrp="1"/>
          </p:cNvSpPr>
          <p:nvPr>
            <p:ph type="body" sz="quarter" idx="13"/>
          </p:nvPr>
        </p:nvSpPr>
        <p:spPr>
          <a:xfrm>
            <a:off x="827088" y="1019810"/>
            <a:ext cx="2289712" cy="5577839"/>
          </a:xfrm>
          <a:solidFill>
            <a:schemeClr val="bg1">
              <a:alpha val="75000"/>
            </a:schemeClr>
          </a:solidFill>
        </p:spPr>
        <p:txBody>
          <a:bodyPr lIns="72000" tIns="360000" rIns="36000" bIns="36000" anchor="t" anchorCtr="0"/>
          <a:lstStyle>
            <a:lvl1pPr marL="177800" indent="-177800">
              <a:lnSpc>
                <a:spcPct val="11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 sz="1800"/>
            </a:lvl1pPr>
            <a:lvl2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 sz="1800"/>
            </a:lvl2pPr>
            <a:lvl3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 sz="1800"/>
            </a:lvl3pPr>
            <a:lvl4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 sz="1800"/>
            </a:lvl4pPr>
            <a:lvl5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 sz="18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 dirty="0"/>
          </a:p>
        </p:txBody>
      </p:sp>
      <p:pic>
        <p:nvPicPr>
          <p:cNvPr id="13" name="Bild 14" descr="PSI-Logo_narrow_30k.eps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2800" y="285750"/>
            <a:ext cx="101600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hteck 14"/>
          <p:cNvSpPr>
            <a:spLocks noChangeArrowheads="1"/>
          </p:cNvSpPr>
          <p:nvPr userDrawn="1"/>
        </p:nvSpPr>
        <p:spPr bwMode="auto">
          <a:xfrm>
            <a:off x="0" y="1019811"/>
            <a:ext cx="720725" cy="727901"/>
          </a:xfrm>
          <a:prstGeom prst="rect">
            <a:avLst/>
          </a:prstGeom>
          <a:solidFill>
            <a:srgbClr val="B9B9B9"/>
          </a:solidFill>
          <a:ln>
            <a:noFill/>
          </a:ln>
          <a:extLst/>
        </p:spPr>
        <p:txBody>
          <a:bodyPr/>
          <a:lstStyle/>
          <a:p>
            <a:pPr>
              <a:spcBef>
                <a:spcPct val="0"/>
              </a:spcBef>
            </a:pPr>
            <a:endParaRPr lang="de-DE" sz="2400">
              <a:latin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846880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emf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077200" y="291600"/>
            <a:ext cx="6708025" cy="50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err="1" smtClean="0"/>
              <a:t>Folientitel</a:t>
            </a:r>
            <a:r>
              <a:rPr lang="en-GB" noProof="0" dirty="0" smtClean="0"/>
              <a:t> </a:t>
            </a:r>
            <a:r>
              <a:rPr lang="en-GB" noProof="0" dirty="0" err="1" smtClean="0"/>
              <a:t>eingeben</a:t>
            </a:r>
            <a:endParaRPr lang="en-GB" noProof="0" dirty="0"/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206312" y="6661150"/>
            <a:ext cx="575742" cy="19685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900" smtClean="0">
                <a:latin typeface="+mn-lt"/>
              </a:defRPr>
            </a:lvl1pPr>
          </a:lstStyle>
          <a:p>
            <a:pPr algn="r">
              <a:defRPr/>
            </a:pPr>
            <a:r>
              <a:rPr lang="de-DE" dirty="0" smtClean="0"/>
              <a:t>Page </a:t>
            </a:r>
            <a:fld id="{EBC07571-3134-BB4B-B83F-1A9FE18D34F3}" type="slidenum">
              <a:rPr lang="de-DE" smtClean="0"/>
              <a:pPr algn="r">
                <a:defRPr/>
              </a:pPr>
              <a:t>‹#›</a:t>
            </a:fld>
            <a:endParaRPr lang="de-DE" dirty="0"/>
          </a:p>
        </p:txBody>
      </p:sp>
      <p:sp>
        <p:nvSpPr>
          <p:cNvPr id="6" name="Rechteck 12"/>
          <p:cNvSpPr>
            <a:spLocks noChangeArrowheads="1"/>
          </p:cNvSpPr>
          <p:nvPr/>
        </p:nvSpPr>
        <p:spPr bwMode="auto">
          <a:xfrm>
            <a:off x="0" y="1412875"/>
            <a:ext cx="720725" cy="727901"/>
          </a:xfrm>
          <a:prstGeom prst="rect">
            <a:avLst/>
          </a:prstGeom>
          <a:solidFill>
            <a:srgbClr val="B9B9B9"/>
          </a:solidFill>
          <a:ln>
            <a:noFill/>
          </a:ln>
          <a:extLst/>
        </p:spPr>
        <p:txBody>
          <a:bodyPr/>
          <a:lstStyle/>
          <a:p>
            <a:pPr>
              <a:spcBef>
                <a:spcPct val="0"/>
              </a:spcBef>
            </a:pPr>
            <a:endParaRPr lang="de-DE" sz="2400">
              <a:latin typeface="Times" charset="0"/>
            </a:endParaRPr>
          </a:p>
        </p:txBody>
      </p:sp>
      <p:sp>
        <p:nvSpPr>
          <p:cNvPr id="2" name="Textplatzhalter 1"/>
          <p:cNvSpPr>
            <a:spLocks noGrp="1"/>
          </p:cNvSpPr>
          <p:nvPr>
            <p:ph type="body" idx="1"/>
          </p:nvPr>
        </p:nvSpPr>
        <p:spPr>
          <a:xfrm>
            <a:off x="1042988" y="1341438"/>
            <a:ext cx="7742237" cy="467995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GB" noProof="0" dirty="0" err="1" smtClean="0"/>
              <a:t>Mastertextformat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Zwei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Drit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Vier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Fünf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5"/>
            <a:r>
              <a:rPr lang="en-GB" noProof="0" dirty="0" err="1" smtClean="0"/>
              <a:t>Sechs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6"/>
            <a:r>
              <a:rPr lang="en-GB" noProof="0" dirty="0" err="1" smtClean="0"/>
              <a:t>Sieb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7"/>
            <a:r>
              <a:rPr lang="en-GB" noProof="0" dirty="0" err="1" smtClean="0"/>
              <a:t>Ach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8"/>
            <a:r>
              <a:rPr lang="en-GB" noProof="0" dirty="0" err="1" smtClean="0"/>
              <a:t>Neun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</p:txBody>
      </p:sp>
      <p:pic>
        <p:nvPicPr>
          <p:cNvPr id="8" name="Bild 14" descr="PSI-Logo_narrow_30k.eps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2800" y="285750"/>
            <a:ext cx="101600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72" r:id="rId1"/>
    <p:sldLayoutId id="2147483974" r:id="rId2"/>
    <p:sldLayoutId id="2147483976" r:id="rId3"/>
    <p:sldLayoutId id="2147483973" r:id="rId4"/>
    <p:sldLayoutId id="2147483977" r:id="rId5"/>
    <p:sldLayoutId id="2147483979" r:id="rId6"/>
    <p:sldLayoutId id="2147483978" r:id="rId7"/>
    <p:sldLayoutId id="2147483980" r:id="rId8"/>
  </p:sldLayoutIdLst>
  <p:transition spd="med"/>
  <p:timing>
    <p:tnLst>
      <p:par>
        <p:cTn id="1" dur="indefinite" restart="never" nodeType="tmRoot"/>
      </p:par>
    </p:tnLst>
  </p:timing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500" kern="1000" spc="0">
          <a:solidFill>
            <a:srgbClr val="686868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500">
          <a:solidFill>
            <a:srgbClr val="505150"/>
          </a:solidFill>
          <a:latin typeface="Georgia" charset="0"/>
          <a:ea typeface="ヒラギノ角ゴ Pro W3" pitchFamily="-108" charset="-128"/>
          <a:cs typeface="ヒラギノ角ゴ Pro W3" pitchFamily="-108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500">
          <a:solidFill>
            <a:srgbClr val="505150"/>
          </a:solidFill>
          <a:latin typeface="Georgia" charset="0"/>
          <a:ea typeface="ヒラギノ角ゴ Pro W3" pitchFamily="-108" charset="-128"/>
          <a:cs typeface="ヒラギノ角ゴ Pro W3" pitchFamily="-108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500">
          <a:solidFill>
            <a:srgbClr val="505150"/>
          </a:solidFill>
          <a:latin typeface="Georgia" charset="0"/>
          <a:ea typeface="ヒラギノ角ゴ Pro W3" pitchFamily="-108" charset="-128"/>
          <a:cs typeface="ヒラギノ角ゴ Pro W3" pitchFamily="-108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500">
          <a:solidFill>
            <a:srgbClr val="505150"/>
          </a:solidFill>
          <a:latin typeface="Georgia" charset="0"/>
          <a:ea typeface="ヒラギノ角ゴ Pro W3" pitchFamily="-108" charset="-128"/>
          <a:cs typeface="ヒラギノ角ゴ Pro W3" pitchFamily="-108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</a:defRPr>
      </a:lvl9pPr>
    </p:titleStyle>
    <p:bodyStyle>
      <a:lvl1pPr marL="177800" indent="-177800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Clr>
          <a:schemeClr val="tx1"/>
        </a:buClr>
        <a:buFont typeface="Arial" panose="020B0604020202020204" pitchFamily="34" charset="0"/>
        <a:buChar char="•"/>
        <a:defRPr sz="1800" kern="1200" spc="0" baseline="0">
          <a:solidFill>
            <a:schemeClr val="tx1"/>
          </a:solidFill>
          <a:latin typeface="+mn-lt"/>
          <a:ea typeface="+mn-ea"/>
          <a:cs typeface="+mn-cs"/>
        </a:defRPr>
      </a:lvl1pPr>
      <a:lvl2pPr marL="355600" indent="-177800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Font typeface="Symbol" panose="05050102010706020507" pitchFamily="18" charset="2"/>
        <a:buChar char="-"/>
        <a:defRPr sz="1800" kern="1200" spc="0" baseline="0">
          <a:solidFill>
            <a:schemeClr val="tx1"/>
          </a:solidFill>
          <a:latin typeface="+mn-lt"/>
          <a:ea typeface="+mn-ea"/>
          <a:cs typeface="+mn-cs"/>
        </a:defRPr>
      </a:lvl2pPr>
      <a:lvl3pPr marL="355600" indent="184150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Font typeface="Symbol" panose="05050102010706020507" pitchFamily="18" charset="2"/>
        <a:buChar char="-"/>
        <a:defRPr sz="1800" spc="0" baseline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3pPr>
      <a:lvl4pPr marL="717550" indent="-177800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Font typeface="Symbol" panose="05050102010706020507" pitchFamily="18" charset="2"/>
        <a:buChar char="-"/>
        <a:defRPr sz="1800" kern="1200" spc="0" baseline="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4pPr>
      <a:lvl5pPr marL="895350" indent="-177800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Font typeface="Symbol" panose="05050102010706020507" pitchFamily="18" charset="2"/>
        <a:buChar char="-"/>
        <a:defRPr sz="1800" kern="1200" spc="0" baseline="0">
          <a:solidFill>
            <a:schemeClr val="tx1"/>
          </a:solidFill>
          <a:latin typeface="+mn-lt"/>
          <a:ea typeface="+mn-ea"/>
          <a:cs typeface="ＭＳ Ｐゴシック" charset="0"/>
        </a:defRPr>
      </a:lvl5pPr>
      <a:lvl6pPr marL="1074738" indent="-179388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Font typeface="Symbol" panose="05050102010706020507" pitchFamily="18" charset="2"/>
        <a:buChar char="-"/>
        <a:defRPr sz="1800">
          <a:solidFill>
            <a:schemeClr val="tx1"/>
          </a:solidFill>
          <a:latin typeface="+mn-lt"/>
          <a:ea typeface="+mn-ea"/>
        </a:defRPr>
      </a:lvl6pPr>
      <a:lvl7pPr marL="1257300" indent="-182563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Font typeface="Symbol" panose="05050102010706020507" pitchFamily="18" charset="2"/>
        <a:buChar char="-"/>
        <a:defRPr sz="1800">
          <a:solidFill>
            <a:schemeClr val="tx1"/>
          </a:solidFill>
          <a:latin typeface="+mn-lt"/>
          <a:ea typeface="+mn-ea"/>
        </a:defRPr>
      </a:lvl7pPr>
      <a:lvl8pPr marL="1436688" indent="-179388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Font typeface="Symbol" panose="05050102010706020507" pitchFamily="18" charset="2"/>
        <a:buChar char="-"/>
        <a:defRPr sz="1800">
          <a:solidFill>
            <a:schemeClr val="tx1"/>
          </a:solidFill>
          <a:latin typeface="+mn-lt"/>
          <a:ea typeface="+mn-ea"/>
        </a:defRPr>
      </a:lvl8pPr>
      <a:lvl9pPr marL="1614488" indent="-177800" algn="l" rtl="0" eaLnBrk="1" fontAlgn="base" hangingPunct="1">
        <a:lnSpc>
          <a:spcPct val="110000"/>
        </a:lnSpc>
        <a:spcBef>
          <a:spcPct val="0"/>
        </a:spcBef>
        <a:spcAft>
          <a:spcPct val="0"/>
        </a:spcAft>
        <a:buFont typeface="Symbol" panose="05050102010706020507" pitchFamily="18" charset="2"/>
        <a:buChar char="-"/>
        <a:defRPr sz="18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>
          <a:xfrm>
            <a:off x="814387" y="4572001"/>
            <a:ext cx="7969249" cy="1090800"/>
          </a:xfrm>
        </p:spPr>
        <p:txBody>
          <a:bodyPr/>
          <a:lstStyle/>
          <a:p>
            <a:r>
              <a:rPr lang="en-GB" dirty="0" smtClean="0"/>
              <a:t>Embedded Event </a:t>
            </a:r>
            <a:r>
              <a:rPr lang="en-GB" dirty="0"/>
              <a:t>R</a:t>
            </a:r>
            <a:r>
              <a:rPr lang="en-GB" dirty="0" smtClean="0"/>
              <a:t>eceiver at PSI</a:t>
            </a:r>
            <a:endParaRPr lang="de-DE" dirty="0"/>
          </a:p>
        </p:txBody>
      </p:sp>
      <p:sp>
        <p:nvSpPr>
          <p:cNvPr id="6" name="Untertitel 5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r>
              <a:rPr lang="en-GB" dirty="0" smtClean="0"/>
              <a:t>Roger Biffiger ::  Software Engineer  </a:t>
            </a:r>
            <a:r>
              <a:rPr lang="en-GB" dirty="0"/>
              <a:t>::  Paul </a:t>
            </a:r>
            <a:r>
              <a:rPr lang="en-GB" dirty="0" err="1"/>
              <a:t>Scherrer</a:t>
            </a:r>
            <a:r>
              <a:rPr lang="en-GB" dirty="0"/>
              <a:t> </a:t>
            </a:r>
            <a:r>
              <a:rPr lang="en-GB" dirty="0" err="1" smtClean="0"/>
              <a:t>Institut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814387" y="5662800"/>
            <a:ext cx="6853957" cy="504056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GB" sz="1800" b="1" dirty="0" smtClean="0">
                <a:solidFill>
                  <a:srgbClr val="969696"/>
                </a:solidFill>
                <a:latin typeface="+mn-lt"/>
                <a:cs typeface="Franklin Gothic Book"/>
              </a:rPr>
              <a:t>180612 :: EPICS collaboration meeting :: Open Hardware Workshop</a:t>
            </a:r>
            <a:endParaRPr lang="en-GB" sz="1800" b="1" kern="1000" spc="30" dirty="0" smtClean="0">
              <a:solidFill>
                <a:srgbClr val="969696"/>
              </a:solidFill>
              <a:latin typeface="+mn-lt"/>
              <a:cs typeface="Franklin Gothic Book"/>
            </a:endParaRPr>
          </a:p>
        </p:txBody>
      </p:sp>
    </p:spTree>
    <p:extLst>
      <p:ext uri="{BB962C8B-B14F-4D97-AF65-F5344CB8AC3E}">
        <p14:creationId xmlns:p14="http://schemas.microsoft.com/office/powerpoint/2010/main" val="2759519946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SI – large research facilities has a new stru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 algn="r">
              <a:defRPr/>
            </a:pPr>
            <a:r>
              <a:rPr lang="en-US" dirty="0" smtClean="0"/>
              <a:t>Page </a:t>
            </a:r>
            <a:fld id="{EBC07571-3134-BB4B-B83F-1A9FE18D34F3}" type="slidenum">
              <a:rPr lang="en-US" smtClean="0"/>
              <a:pPr algn="r">
                <a:defRPr/>
              </a:pPr>
              <a:t>2</a:t>
            </a:fld>
            <a:endParaRPr lang="en-US" dirty="0"/>
          </a:p>
        </p:txBody>
      </p:sp>
      <p:sp>
        <p:nvSpPr>
          <p:cNvPr id="6" name="Content Placeholder 1"/>
          <p:cNvSpPr>
            <a:spLocks noGrp="1"/>
          </p:cNvSpPr>
          <p:nvPr>
            <p:ph sz="quarter" idx="13"/>
          </p:nvPr>
        </p:nvSpPr>
        <p:spPr>
          <a:xfrm>
            <a:off x="1039817" y="1412776"/>
            <a:ext cx="7742237" cy="4679951"/>
          </a:xfrm>
        </p:spPr>
        <p:txBody>
          <a:bodyPr/>
          <a:lstStyle/>
          <a:p>
            <a:r>
              <a:rPr lang="en-US" sz="2000" dirty="0" smtClean="0"/>
              <a:t>PSI</a:t>
            </a:r>
          </a:p>
          <a:p>
            <a:endParaRPr lang="en-US" sz="2000" dirty="0" smtClean="0"/>
          </a:p>
          <a:p>
            <a:pPr lvl="3">
              <a:buFont typeface="Arial" panose="020B0604020202020204" pitchFamily="34" charset="0"/>
              <a:buChar char="•"/>
            </a:pPr>
            <a:r>
              <a:rPr lang="en-US" sz="2000" dirty="0" smtClean="0"/>
              <a:t>Large Research </a:t>
            </a:r>
            <a:r>
              <a:rPr lang="en-US" sz="2000" dirty="0" smtClean="0"/>
              <a:t>Facilities</a:t>
            </a:r>
          </a:p>
          <a:p>
            <a:pPr lvl="1"/>
            <a:endParaRPr lang="en-US" sz="2000" dirty="0" smtClean="0"/>
          </a:p>
          <a:p>
            <a:pPr lvl="5">
              <a:buFont typeface="Arial" panose="020B0604020202020204" pitchFamily="34" charset="0"/>
              <a:buChar char="•"/>
            </a:pPr>
            <a:r>
              <a:rPr lang="en-US" sz="2000" dirty="0" smtClean="0"/>
              <a:t>Electronics and Control Systems </a:t>
            </a:r>
          </a:p>
          <a:p>
            <a:pPr lvl="2">
              <a:buFont typeface="Wingdings" panose="05000000000000000000" pitchFamily="2" charset="2"/>
              <a:buChar char="Ø"/>
            </a:pPr>
            <a:endParaRPr lang="en-US" sz="2000" dirty="0" smtClean="0"/>
          </a:p>
          <a:p>
            <a:pPr lvl="7">
              <a:buFont typeface="Arial" panose="020B0604020202020204" pitchFamily="34" charset="0"/>
              <a:buChar char="•"/>
            </a:pPr>
            <a:r>
              <a:rPr lang="en-US" sz="2000" dirty="0" smtClean="0"/>
              <a:t>Digital Signal </a:t>
            </a:r>
            <a:r>
              <a:rPr lang="en-US" sz="2000" dirty="0" smtClean="0"/>
              <a:t>Processing</a:t>
            </a:r>
            <a:endParaRPr lang="en-US" sz="2000" dirty="0" smtClean="0"/>
          </a:p>
          <a:p>
            <a:pPr lvl="3">
              <a:buFont typeface="Courier New" panose="02070309020205020404" pitchFamily="49" charset="0"/>
              <a:buChar char="o"/>
            </a:pPr>
            <a:endParaRPr lang="en-US" sz="2000" dirty="0" smtClean="0"/>
          </a:p>
          <a:p>
            <a:pPr lvl="8">
              <a:buFont typeface="Arial" panose="020B0604020202020204" pitchFamily="34" charset="0"/>
              <a:buChar char="•"/>
            </a:pPr>
            <a:r>
              <a:rPr lang="en-US" sz="2000" dirty="0" smtClean="0"/>
              <a:t>FPGA </a:t>
            </a:r>
            <a:r>
              <a:rPr lang="en-US" sz="2000" dirty="0" smtClean="0"/>
              <a:t>development</a:t>
            </a:r>
            <a:endParaRPr lang="en-US" sz="2000" dirty="0" smtClean="0"/>
          </a:p>
          <a:p>
            <a:pPr lvl="8">
              <a:buFont typeface="Arial" panose="020B0604020202020204" pitchFamily="34" charset="0"/>
              <a:buChar char="•"/>
            </a:pPr>
            <a:r>
              <a:rPr lang="en-US" sz="2000" dirty="0" smtClean="0"/>
              <a:t>Embedded </a:t>
            </a:r>
            <a:r>
              <a:rPr lang="en-US" sz="2000" dirty="0" smtClean="0"/>
              <a:t>Software</a:t>
            </a:r>
            <a:endParaRPr lang="en-US" sz="2000" dirty="0" smtClean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0281852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SwissF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 algn="r">
              <a:defRPr/>
            </a:pPr>
            <a:r>
              <a:rPr lang="de-DE" smtClean="0"/>
              <a:t>Page </a:t>
            </a:r>
            <a:fld id="{EBC07571-3134-BB4B-B83F-1A9FE18D34F3}" type="slidenum">
              <a:rPr lang="de-DE" smtClean="0"/>
              <a:pPr algn="r">
                <a:defRPr/>
              </a:pPr>
              <a:t>3</a:t>
            </a:fld>
            <a:endParaRPr lang="de-DE" dirty="0"/>
          </a:p>
        </p:txBody>
      </p:sp>
      <p:pic>
        <p:nvPicPr>
          <p:cNvPr id="5" name="Picture 6" descr="Figure2.jpg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271" b="10711"/>
          <a:stretch/>
        </p:blipFill>
        <p:spPr bwMode="auto">
          <a:xfrm>
            <a:off x="221456" y="3354651"/>
            <a:ext cx="8596313" cy="349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ounded Rectangle 5"/>
          <p:cNvSpPr/>
          <p:nvPr/>
        </p:nvSpPr>
        <p:spPr>
          <a:xfrm>
            <a:off x="864046" y="1006922"/>
            <a:ext cx="8172450" cy="2278062"/>
          </a:xfrm>
          <a:prstGeom prst="roundRect">
            <a:avLst/>
          </a:prstGeom>
          <a:solidFill>
            <a:srgbClr val="FFFF99">
              <a:alpha val="50000"/>
            </a:srgb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de-CH" sz="1600" b="1" dirty="0" smtClean="0">
                <a:solidFill>
                  <a:srgbClr val="002060"/>
                </a:solidFill>
              </a:rPr>
              <a:t>1st  </a:t>
            </a:r>
            <a:r>
              <a:rPr lang="de-CH" sz="1600" b="1" dirty="0" err="1" smtClean="0">
                <a:solidFill>
                  <a:srgbClr val="002060"/>
                </a:solidFill>
              </a:rPr>
              <a:t>phase</a:t>
            </a:r>
            <a:r>
              <a:rPr lang="de-CH" sz="1600" b="1" dirty="0">
                <a:solidFill>
                  <a:srgbClr val="002060"/>
                </a:solidFill>
              </a:rPr>
              <a:t> </a:t>
            </a:r>
            <a:r>
              <a:rPr lang="de-CH" sz="1600" b="1" dirty="0" smtClean="0">
                <a:solidFill>
                  <a:srgbClr val="002060"/>
                </a:solidFill>
              </a:rPr>
              <a:t>2013-16</a:t>
            </a:r>
            <a:endParaRPr lang="de-CH" sz="1600" b="1" dirty="0" smtClean="0">
              <a:solidFill>
                <a:srgbClr val="002060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197921" y="1010097"/>
            <a:ext cx="2989263" cy="1044575"/>
          </a:xfrm>
          <a:prstGeom prst="roundRect">
            <a:avLst/>
          </a:prstGeom>
          <a:solidFill>
            <a:srgbClr val="FFFF99">
              <a:alpha val="50000"/>
            </a:srgb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de-CH" sz="1600" b="1" dirty="0" smtClean="0">
                <a:solidFill>
                  <a:srgbClr val="002060"/>
                </a:solidFill>
              </a:rPr>
              <a:t>2</a:t>
            </a:r>
            <a:r>
              <a:rPr lang="de-CH" sz="1600" b="1" baseline="30000" dirty="0" smtClean="0">
                <a:solidFill>
                  <a:srgbClr val="002060"/>
                </a:solidFill>
              </a:rPr>
              <a:t>nd</a:t>
            </a:r>
            <a:r>
              <a:rPr lang="de-CH" sz="1600" b="1" dirty="0" smtClean="0">
                <a:solidFill>
                  <a:srgbClr val="002060"/>
                </a:solidFill>
              </a:rPr>
              <a:t>  </a:t>
            </a:r>
            <a:r>
              <a:rPr lang="de-CH" sz="1600" b="1" dirty="0" err="1" smtClean="0">
                <a:solidFill>
                  <a:srgbClr val="002060"/>
                </a:solidFill>
              </a:rPr>
              <a:t>phase</a:t>
            </a:r>
            <a:r>
              <a:rPr lang="de-CH" sz="1600" b="1" dirty="0">
                <a:solidFill>
                  <a:srgbClr val="002060"/>
                </a:solidFill>
              </a:rPr>
              <a:t> </a:t>
            </a:r>
            <a:r>
              <a:rPr lang="de-CH" sz="1600" b="1" dirty="0" smtClean="0">
                <a:solidFill>
                  <a:srgbClr val="002060"/>
                </a:solidFill>
              </a:rPr>
              <a:t>2018-19</a:t>
            </a:r>
            <a:r>
              <a:rPr lang="de-CH" sz="1600" b="1" dirty="0" smtClean="0">
                <a:solidFill>
                  <a:srgbClr val="002060"/>
                </a:solidFill>
              </a:rPr>
              <a:t>?</a:t>
            </a:r>
          </a:p>
        </p:txBody>
      </p:sp>
      <p:sp>
        <p:nvSpPr>
          <p:cNvPr id="8" name="Notched Right Arrow 7"/>
          <p:cNvSpPr/>
          <p:nvPr/>
        </p:nvSpPr>
        <p:spPr>
          <a:xfrm>
            <a:off x="7179121" y="2197547"/>
            <a:ext cx="1079500" cy="73025"/>
          </a:xfrm>
          <a:prstGeom prst="notchedRightArrow">
            <a:avLst>
              <a:gd name="adj1" fmla="val 100000"/>
              <a:gd name="adj2" fmla="val 50000"/>
            </a:avLst>
          </a:prstGeom>
          <a:solidFill>
            <a:srgbClr val="7030A0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600" dirty="0" err="1" smtClean="0">
              <a:solidFill>
                <a:srgbClr val="002060"/>
              </a:solidFill>
            </a:endParaRPr>
          </a:p>
        </p:txBody>
      </p:sp>
      <p:sp>
        <p:nvSpPr>
          <p:cNvPr id="9" name="Notched Right Arrow 8"/>
          <p:cNvSpPr/>
          <p:nvPr/>
        </p:nvSpPr>
        <p:spPr>
          <a:xfrm>
            <a:off x="6674296" y="1694309"/>
            <a:ext cx="1079500" cy="71438"/>
          </a:xfrm>
          <a:prstGeom prst="notchedRightArrow">
            <a:avLst>
              <a:gd name="adj1" fmla="val 100000"/>
              <a:gd name="adj2" fmla="val 50000"/>
            </a:avLst>
          </a:prstGeom>
          <a:solidFill>
            <a:srgbClr val="FF0000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600" dirty="0" err="1" smtClean="0">
              <a:solidFill>
                <a:srgbClr val="002060"/>
              </a:solidFill>
            </a:endParaRPr>
          </a:p>
        </p:txBody>
      </p:sp>
      <p:sp>
        <p:nvSpPr>
          <p:cNvPr id="10" name="Parallelogram 9"/>
          <p:cNvSpPr/>
          <p:nvPr/>
        </p:nvSpPr>
        <p:spPr>
          <a:xfrm flipH="1">
            <a:off x="5161409" y="2126109"/>
            <a:ext cx="107950" cy="215900"/>
          </a:xfrm>
          <a:prstGeom prst="parallelogram">
            <a:avLst>
              <a:gd name="adj" fmla="val 64683"/>
            </a:avLst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5197921" y="2234059"/>
            <a:ext cx="215900" cy="0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5378896" y="2126109"/>
            <a:ext cx="71438" cy="215900"/>
          </a:xfrm>
          <a:prstGeom prst="ellipse">
            <a:avLst/>
          </a:prstGeom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413821" y="2126109"/>
            <a:ext cx="900113" cy="215900"/>
          </a:xfrm>
          <a:prstGeom prst="rect">
            <a:avLst/>
          </a:prstGeom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de-CH" sz="1400" dirty="0" err="1" smtClean="0">
                <a:solidFill>
                  <a:srgbClr val="002060"/>
                </a:solidFill>
                <a:latin typeface="Calibri" pitchFamily="34" charset="0"/>
                <a:cs typeface="Calibri" pitchFamily="34" charset="0"/>
              </a:rPr>
              <a:t>Linac</a:t>
            </a:r>
            <a:r>
              <a:rPr lang="de-CH" sz="1400" dirty="0" smtClean="0">
                <a:solidFill>
                  <a:srgbClr val="002060"/>
                </a:solidFill>
                <a:latin typeface="Calibri" pitchFamily="34" charset="0"/>
                <a:cs typeface="Calibri" pitchFamily="34" charset="0"/>
              </a:rPr>
              <a:t> 3</a:t>
            </a:r>
            <a:endParaRPr lang="de-CH" sz="1400" dirty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5629721" y="1621284"/>
            <a:ext cx="73025" cy="215900"/>
          </a:xfrm>
          <a:prstGeom prst="ellipse">
            <a:avLst/>
          </a:prstGeom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666234" y="1621284"/>
            <a:ext cx="144462" cy="215900"/>
          </a:xfrm>
          <a:prstGeom prst="rect">
            <a:avLst/>
          </a:prstGeom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Oval 15"/>
          <p:cNvSpPr/>
          <p:nvPr/>
        </p:nvSpPr>
        <p:spPr>
          <a:xfrm>
            <a:off x="5774184" y="1621284"/>
            <a:ext cx="71437" cy="215900"/>
          </a:xfrm>
          <a:prstGeom prst="ellipse">
            <a:avLst/>
          </a:prstGeom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5810696" y="1729234"/>
            <a:ext cx="792163" cy="0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6279009" y="2126109"/>
            <a:ext cx="71437" cy="215900"/>
          </a:xfrm>
          <a:prstGeom prst="ellipse">
            <a:avLst/>
          </a:prstGeom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>
            <a:off x="6313934" y="2234059"/>
            <a:ext cx="252412" cy="0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6421884" y="2162622"/>
            <a:ext cx="720725" cy="142875"/>
          </a:xfrm>
          <a:prstGeom prst="rect">
            <a:avLst/>
          </a:prstGeom>
          <a:solidFill>
            <a:srgbClr val="7030A0"/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1" name="Parallelogram 20"/>
          <p:cNvSpPr/>
          <p:nvPr/>
        </p:nvSpPr>
        <p:spPr>
          <a:xfrm flipH="1">
            <a:off x="2570609" y="2126109"/>
            <a:ext cx="107950" cy="215900"/>
          </a:xfrm>
          <a:prstGeom prst="parallelogram">
            <a:avLst>
              <a:gd name="adj" fmla="val 64683"/>
            </a:avLst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>
            <a:off x="2605534" y="2234059"/>
            <a:ext cx="215900" cy="0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2713484" y="2126109"/>
            <a:ext cx="73025" cy="215900"/>
          </a:xfrm>
          <a:prstGeom prst="ellipse">
            <a:avLst/>
          </a:prstGeom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2749996" y="2126109"/>
            <a:ext cx="611188" cy="215900"/>
          </a:xfrm>
          <a:prstGeom prst="rect">
            <a:avLst/>
          </a:prstGeom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de-CH" sz="1400" dirty="0" err="1" smtClean="0">
                <a:solidFill>
                  <a:srgbClr val="002060"/>
                </a:solidFill>
                <a:latin typeface="Calibri" pitchFamily="34" charset="0"/>
                <a:cs typeface="Calibri" pitchFamily="34" charset="0"/>
              </a:rPr>
              <a:t>Linac</a:t>
            </a:r>
            <a:r>
              <a:rPr lang="de-CH" sz="1400" dirty="0" smtClean="0">
                <a:solidFill>
                  <a:srgbClr val="002060"/>
                </a:solidFill>
                <a:latin typeface="Calibri" pitchFamily="34" charset="0"/>
                <a:cs typeface="Calibri" pitchFamily="34" charset="0"/>
              </a:rPr>
              <a:t> 1</a:t>
            </a:r>
            <a:endParaRPr lang="de-CH" sz="1400" dirty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5" name="Parallelogram 24"/>
          <p:cNvSpPr/>
          <p:nvPr/>
        </p:nvSpPr>
        <p:spPr>
          <a:xfrm flipH="1" flipV="1">
            <a:off x="2173734" y="2089597"/>
            <a:ext cx="107950" cy="215900"/>
          </a:xfrm>
          <a:prstGeom prst="parallelogram">
            <a:avLst>
              <a:gd name="adj" fmla="val 64683"/>
            </a:avLst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6" name="Parallelogram 25"/>
          <p:cNvSpPr/>
          <p:nvPr/>
        </p:nvSpPr>
        <p:spPr>
          <a:xfrm flipH="1" flipV="1">
            <a:off x="2389634" y="2089597"/>
            <a:ext cx="107950" cy="215900"/>
          </a:xfrm>
          <a:prstGeom prst="parallelogram">
            <a:avLst>
              <a:gd name="adj" fmla="val 64683"/>
            </a:avLst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7" name="Parallelogram 26"/>
          <p:cNvSpPr/>
          <p:nvPr/>
        </p:nvSpPr>
        <p:spPr>
          <a:xfrm flipH="1">
            <a:off x="1994346" y="2126109"/>
            <a:ext cx="107950" cy="215900"/>
          </a:xfrm>
          <a:prstGeom prst="parallelogram">
            <a:avLst>
              <a:gd name="adj" fmla="val 64683"/>
            </a:avLst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 flipV="1">
            <a:off x="2029271" y="2126109"/>
            <a:ext cx="117475" cy="71438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Isosceles Triangle 28"/>
          <p:cNvSpPr/>
          <p:nvPr/>
        </p:nvSpPr>
        <p:spPr>
          <a:xfrm flipV="1">
            <a:off x="2102296" y="2089597"/>
            <a:ext cx="142875" cy="215900"/>
          </a:xfrm>
          <a:prstGeom prst="triangle">
            <a:avLst/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>
            <a:off x="2245171" y="2126109"/>
            <a:ext cx="107950" cy="0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Isosceles Triangle 30"/>
          <p:cNvSpPr/>
          <p:nvPr/>
        </p:nvSpPr>
        <p:spPr>
          <a:xfrm flipV="1">
            <a:off x="2318196" y="2089597"/>
            <a:ext cx="142875" cy="215900"/>
          </a:xfrm>
          <a:prstGeom prst="triangle">
            <a:avLst/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>
            <a:off x="2461071" y="2126109"/>
            <a:ext cx="144463" cy="107950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Isosceles Triangle 32"/>
          <p:cNvSpPr/>
          <p:nvPr/>
        </p:nvSpPr>
        <p:spPr>
          <a:xfrm>
            <a:off x="2497584" y="2126109"/>
            <a:ext cx="144462" cy="215900"/>
          </a:xfrm>
          <a:prstGeom prst="triangle">
            <a:avLst/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4" name="Oval 33"/>
          <p:cNvSpPr/>
          <p:nvPr/>
        </p:nvSpPr>
        <p:spPr>
          <a:xfrm>
            <a:off x="1094234" y="2126109"/>
            <a:ext cx="71437" cy="215900"/>
          </a:xfrm>
          <a:prstGeom prst="ellipse">
            <a:avLst/>
          </a:prstGeom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1129159" y="2126109"/>
            <a:ext cx="649287" cy="215900"/>
          </a:xfrm>
          <a:prstGeom prst="rect">
            <a:avLst/>
          </a:prstGeom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de-CH" sz="1400" dirty="0" err="1" smtClean="0">
                <a:solidFill>
                  <a:srgbClr val="002060"/>
                </a:solidFill>
                <a:latin typeface="Calibri" pitchFamily="34" charset="0"/>
                <a:cs typeface="Calibri" pitchFamily="34" charset="0"/>
              </a:rPr>
              <a:t>Injector</a:t>
            </a:r>
            <a:endParaRPr lang="de-CH" sz="1400" dirty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6" name="Oval 35"/>
          <p:cNvSpPr/>
          <p:nvPr/>
        </p:nvSpPr>
        <p:spPr>
          <a:xfrm>
            <a:off x="1741934" y="2126109"/>
            <a:ext cx="71437" cy="215900"/>
          </a:xfrm>
          <a:prstGeom prst="ellipse">
            <a:avLst/>
          </a:prstGeom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37" name="Straight Connector 36"/>
          <p:cNvCxnSpPr>
            <a:stCxn id="34" idx="0"/>
          </p:cNvCxnSpPr>
          <p:nvPr/>
        </p:nvCxnSpPr>
        <p:spPr>
          <a:xfrm>
            <a:off x="1129159" y="2126109"/>
            <a:ext cx="649287" cy="0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34" idx="4"/>
            <a:endCxn id="36" idx="4"/>
          </p:cNvCxnSpPr>
          <p:nvPr/>
        </p:nvCxnSpPr>
        <p:spPr>
          <a:xfrm>
            <a:off x="1129159" y="2342009"/>
            <a:ext cx="649287" cy="0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1778446" y="2234059"/>
            <a:ext cx="215900" cy="0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Isosceles Triangle 39"/>
          <p:cNvSpPr/>
          <p:nvPr/>
        </p:nvSpPr>
        <p:spPr>
          <a:xfrm>
            <a:off x="1921321" y="2126109"/>
            <a:ext cx="144463" cy="215900"/>
          </a:xfrm>
          <a:prstGeom prst="triangle">
            <a:avLst/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41" name="Straight Connector 40"/>
          <p:cNvCxnSpPr>
            <a:endCxn id="14" idx="2"/>
          </p:cNvCxnSpPr>
          <p:nvPr/>
        </p:nvCxnSpPr>
        <p:spPr>
          <a:xfrm flipV="1">
            <a:off x="5197921" y="1729234"/>
            <a:ext cx="431800" cy="468313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>
            <a:endCxn id="44" idx="0"/>
          </p:cNvCxnSpPr>
          <p:nvPr/>
        </p:nvCxnSpPr>
        <p:spPr>
          <a:xfrm>
            <a:off x="2749996" y="2126109"/>
            <a:ext cx="611188" cy="0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endCxn id="44" idx="4"/>
          </p:cNvCxnSpPr>
          <p:nvPr/>
        </p:nvCxnSpPr>
        <p:spPr>
          <a:xfrm flipV="1">
            <a:off x="2749996" y="2342009"/>
            <a:ext cx="611188" cy="0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Oval 43"/>
          <p:cNvSpPr/>
          <p:nvPr/>
        </p:nvSpPr>
        <p:spPr>
          <a:xfrm>
            <a:off x="3326259" y="2126109"/>
            <a:ext cx="71437" cy="215900"/>
          </a:xfrm>
          <a:prstGeom prst="ellipse">
            <a:avLst/>
          </a:prstGeom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5" name="Parallelogram 44"/>
          <p:cNvSpPr/>
          <p:nvPr/>
        </p:nvSpPr>
        <p:spPr>
          <a:xfrm flipH="1">
            <a:off x="4153346" y="2126109"/>
            <a:ext cx="107950" cy="215900"/>
          </a:xfrm>
          <a:prstGeom prst="parallelogram">
            <a:avLst>
              <a:gd name="adj" fmla="val 64683"/>
            </a:avLst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46" name="Straight Connector 45"/>
          <p:cNvCxnSpPr/>
          <p:nvPr/>
        </p:nvCxnSpPr>
        <p:spPr>
          <a:xfrm>
            <a:off x="4189859" y="2234059"/>
            <a:ext cx="215900" cy="0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Oval 46"/>
          <p:cNvSpPr/>
          <p:nvPr/>
        </p:nvSpPr>
        <p:spPr>
          <a:xfrm>
            <a:off x="4297809" y="2126109"/>
            <a:ext cx="71437" cy="215900"/>
          </a:xfrm>
          <a:prstGeom prst="ellipse">
            <a:avLst/>
          </a:prstGeom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4334321" y="2126109"/>
            <a:ext cx="611188" cy="215900"/>
          </a:xfrm>
          <a:prstGeom prst="rect">
            <a:avLst/>
          </a:prstGeom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de-CH" sz="1400" dirty="0" err="1" smtClean="0">
                <a:solidFill>
                  <a:srgbClr val="002060"/>
                </a:solidFill>
                <a:latin typeface="Calibri" pitchFamily="34" charset="0"/>
                <a:cs typeface="Calibri" pitchFamily="34" charset="0"/>
              </a:rPr>
              <a:t>Linac</a:t>
            </a:r>
            <a:r>
              <a:rPr lang="de-CH" sz="1400" dirty="0" smtClean="0">
                <a:solidFill>
                  <a:srgbClr val="002060"/>
                </a:solidFill>
                <a:latin typeface="Calibri" pitchFamily="34" charset="0"/>
                <a:cs typeface="Calibri" pitchFamily="34" charset="0"/>
              </a:rPr>
              <a:t> 2</a:t>
            </a:r>
            <a:endParaRPr lang="de-CH" sz="1400" dirty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9" name="Parallelogram 48"/>
          <p:cNvSpPr/>
          <p:nvPr/>
        </p:nvSpPr>
        <p:spPr>
          <a:xfrm flipH="1" flipV="1">
            <a:off x="3758059" y="2089597"/>
            <a:ext cx="107950" cy="215900"/>
          </a:xfrm>
          <a:prstGeom prst="parallelogram">
            <a:avLst>
              <a:gd name="adj" fmla="val 64683"/>
            </a:avLst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0" name="Parallelogram 49"/>
          <p:cNvSpPr/>
          <p:nvPr/>
        </p:nvSpPr>
        <p:spPr>
          <a:xfrm flipH="1" flipV="1">
            <a:off x="3973959" y="2089597"/>
            <a:ext cx="107950" cy="215900"/>
          </a:xfrm>
          <a:prstGeom prst="parallelogram">
            <a:avLst>
              <a:gd name="adj" fmla="val 64683"/>
            </a:avLst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1" name="Parallelogram 50"/>
          <p:cNvSpPr/>
          <p:nvPr/>
        </p:nvSpPr>
        <p:spPr>
          <a:xfrm flipH="1">
            <a:off x="3578671" y="2126109"/>
            <a:ext cx="107950" cy="215900"/>
          </a:xfrm>
          <a:prstGeom prst="parallelogram">
            <a:avLst>
              <a:gd name="adj" fmla="val 64683"/>
            </a:avLst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52" name="Straight Connector 51"/>
          <p:cNvCxnSpPr/>
          <p:nvPr/>
        </p:nvCxnSpPr>
        <p:spPr>
          <a:xfrm flipV="1">
            <a:off x="3613596" y="2126109"/>
            <a:ext cx="115888" cy="71438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Isosceles Triangle 52"/>
          <p:cNvSpPr/>
          <p:nvPr/>
        </p:nvSpPr>
        <p:spPr>
          <a:xfrm flipV="1">
            <a:off x="3686621" y="2089597"/>
            <a:ext cx="142875" cy="215900"/>
          </a:xfrm>
          <a:prstGeom prst="triangle">
            <a:avLst/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54" name="Straight Connector 53"/>
          <p:cNvCxnSpPr/>
          <p:nvPr/>
        </p:nvCxnSpPr>
        <p:spPr>
          <a:xfrm>
            <a:off x="3829496" y="2126109"/>
            <a:ext cx="107950" cy="0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Isosceles Triangle 54"/>
          <p:cNvSpPr/>
          <p:nvPr/>
        </p:nvSpPr>
        <p:spPr>
          <a:xfrm flipV="1">
            <a:off x="3902521" y="2089597"/>
            <a:ext cx="142875" cy="215900"/>
          </a:xfrm>
          <a:prstGeom prst="triangle">
            <a:avLst/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56" name="Straight Connector 55"/>
          <p:cNvCxnSpPr/>
          <p:nvPr/>
        </p:nvCxnSpPr>
        <p:spPr>
          <a:xfrm>
            <a:off x="4045396" y="2126109"/>
            <a:ext cx="144463" cy="107950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Isosceles Triangle 56"/>
          <p:cNvSpPr/>
          <p:nvPr/>
        </p:nvSpPr>
        <p:spPr>
          <a:xfrm>
            <a:off x="4081909" y="2126109"/>
            <a:ext cx="144462" cy="215900"/>
          </a:xfrm>
          <a:prstGeom prst="triangle">
            <a:avLst/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58" name="Straight Connector 57"/>
          <p:cNvCxnSpPr/>
          <p:nvPr/>
        </p:nvCxnSpPr>
        <p:spPr>
          <a:xfrm>
            <a:off x="3361184" y="2234059"/>
            <a:ext cx="217487" cy="0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Isosceles Triangle 58"/>
          <p:cNvSpPr/>
          <p:nvPr/>
        </p:nvSpPr>
        <p:spPr>
          <a:xfrm>
            <a:off x="3505646" y="2126109"/>
            <a:ext cx="144463" cy="215900"/>
          </a:xfrm>
          <a:prstGeom prst="triangle">
            <a:avLst/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60" name="Straight Connector 59"/>
          <p:cNvCxnSpPr>
            <a:endCxn id="62" idx="0"/>
          </p:cNvCxnSpPr>
          <p:nvPr/>
        </p:nvCxnSpPr>
        <p:spPr>
          <a:xfrm>
            <a:off x="4334321" y="2126109"/>
            <a:ext cx="611188" cy="0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endCxn id="62" idx="4"/>
          </p:cNvCxnSpPr>
          <p:nvPr/>
        </p:nvCxnSpPr>
        <p:spPr>
          <a:xfrm flipV="1">
            <a:off x="4334321" y="2342009"/>
            <a:ext cx="611188" cy="0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Oval 61"/>
          <p:cNvSpPr/>
          <p:nvPr/>
        </p:nvSpPr>
        <p:spPr>
          <a:xfrm>
            <a:off x="4910584" y="2126109"/>
            <a:ext cx="71437" cy="215900"/>
          </a:xfrm>
          <a:prstGeom prst="ellipse">
            <a:avLst/>
          </a:prstGeom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63" name="Straight Connector 62"/>
          <p:cNvCxnSpPr/>
          <p:nvPr/>
        </p:nvCxnSpPr>
        <p:spPr>
          <a:xfrm>
            <a:off x="4945509" y="2234059"/>
            <a:ext cx="215900" cy="0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Isosceles Triangle 63"/>
          <p:cNvSpPr/>
          <p:nvPr/>
        </p:nvSpPr>
        <p:spPr>
          <a:xfrm>
            <a:off x="5089971" y="2126109"/>
            <a:ext cx="144463" cy="215900"/>
          </a:xfrm>
          <a:prstGeom prst="triangle">
            <a:avLst/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5918646" y="1657797"/>
            <a:ext cx="719138" cy="144462"/>
          </a:xfrm>
          <a:prstGeom prst="rect">
            <a:avLst/>
          </a:prstGeom>
          <a:solidFill>
            <a:srgbClr val="FF0000"/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6" name="Freeform 65"/>
          <p:cNvSpPr>
            <a:spLocks/>
          </p:cNvSpPr>
          <p:nvPr/>
        </p:nvSpPr>
        <p:spPr>
          <a:xfrm flipV="1">
            <a:off x="5918646" y="1694309"/>
            <a:ext cx="719138" cy="82550"/>
          </a:xfrm>
          <a:custGeom>
            <a:avLst/>
            <a:gdLst>
              <a:gd name="connsiteX0" fmla="*/ 0 w 714375"/>
              <a:gd name="connsiteY0" fmla="*/ 80962 h 166687"/>
              <a:gd name="connsiteX1" fmla="*/ 33338 w 714375"/>
              <a:gd name="connsiteY1" fmla="*/ 154781 h 166687"/>
              <a:gd name="connsiteX2" fmla="*/ 107157 w 714375"/>
              <a:gd name="connsiteY2" fmla="*/ 9524 h 166687"/>
              <a:gd name="connsiteX3" fmla="*/ 178594 w 714375"/>
              <a:gd name="connsiteY3" fmla="*/ 152399 h 166687"/>
              <a:gd name="connsiteX4" fmla="*/ 252413 w 714375"/>
              <a:gd name="connsiteY4" fmla="*/ 11906 h 166687"/>
              <a:gd name="connsiteX5" fmla="*/ 326232 w 714375"/>
              <a:gd name="connsiteY5" fmla="*/ 154781 h 166687"/>
              <a:gd name="connsiteX6" fmla="*/ 395288 w 714375"/>
              <a:gd name="connsiteY6" fmla="*/ 11906 h 166687"/>
              <a:gd name="connsiteX7" fmla="*/ 464344 w 714375"/>
              <a:gd name="connsiteY7" fmla="*/ 154781 h 166687"/>
              <a:gd name="connsiteX8" fmla="*/ 538163 w 714375"/>
              <a:gd name="connsiteY8" fmla="*/ 9524 h 166687"/>
              <a:gd name="connsiteX9" fmla="*/ 609600 w 714375"/>
              <a:gd name="connsiteY9" fmla="*/ 154781 h 166687"/>
              <a:gd name="connsiteX10" fmla="*/ 681038 w 714375"/>
              <a:gd name="connsiteY10" fmla="*/ 11906 h 166687"/>
              <a:gd name="connsiteX11" fmla="*/ 714375 w 714375"/>
              <a:gd name="connsiteY11" fmla="*/ 83343 h 1666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714375" h="166687">
                <a:moveTo>
                  <a:pt x="0" y="80962"/>
                </a:moveTo>
                <a:cubicBezTo>
                  <a:pt x="7739" y="123824"/>
                  <a:pt x="15479" y="166687"/>
                  <a:pt x="33338" y="154781"/>
                </a:cubicBezTo>
                <a:cubicBezTo>
                  <a:pt x="51197" y="142875"/>
                  <a:pt x="82948" y="9921"/>
                  <a:pt x="107157" y="9524"/>
                </a:cubicBezTo>
                <a:cubicBezTo>
                  <a:pt x="131366" y="9127"/>
                  <a:pt x="154385" y="152002"/>
                  <a:pt x="178594" y="152399"/>
                </a:cubicBezTo>
                <a:cubicBezTo>
                  <a:pt x="202803" y="152796"/>
                  <a:pt x="227807" y="11509"/>
                  <a:pt x="252413" y="11906"/>
                </a:cubicBezTo>
                <a:cubicBezTo>
                  <a:pt x="277019" y="12303"/>
                  <a:pt x="302420" y="154781"/>
                  <a:pt x="326232" y="154781"/>
                </a:cubicBezTo>
                <a:cubicBezTo>
                  <a:pt x="350044" y="154781"/>
                  <a:pt x="372269" y="11906"/>
                  <a:pt x="395288" y="11906"/>
                </a:cubicBezTo>
                <a:cubicBezTo>
                  <a:pt x="418307" y="11906"/>
                  <a:pt x="440532" y="155178"/>
                  <a:pt x="464344" y="154781"/>
                </a:cubicBezTo>
                <a:cubicBezTo>
                  <a:pt x="488157" y="154384"/>
                  <a:pt x="513954" y="9524"/>
                  <a:pt x="538163" y="9524"/>
                </a:cubicBezTo>
                <a:cubicBezTo>
                  <a:pt x="562372" y="9524"/>
                  <a:pt x="585788" y="154384"/>
                  <a:pt x="609600" y="154781"/>
                </a:cubicBezTo>
                <a:cubicBezTo>
                  <a:pt x="633413" y="155178"/>
                  <a:pt x="663576" y="23812"/>
                  <a:pt x="681038" y="11906"/>
                </a:cubicBezTo>
                <a:cubicBezTo>
                  <a:pt x="698501" y="0"/>
                  <a:pt x="706438" y="41671"/>
                  <a:pt x="714375" y="83343"/>
                </a:cubicBezTo>
              </a:path>
            </a:pathLst>
          </a:custGeom>
          <a:solidFill>
            <a:srgbClr val="FF0000"/>
          </a:solidFill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7" name="Freeform 66"/>
          <p:cNvSpPr/>
          <p:nvPr/>
        </p:nvSpPr>
        <p:spPr>
          <a:xfrm>
            <a:off x="5918646" y="1621284"/>
            <a:ext cx="757238" cy="180975"/>
          </a:xfrm>
          <a:custGeom>
            <a:avLst/>
            <a:gdLst>
              <a:gd name="connsiteX0" fmla="*/ 0 w 728662"/>
              <a:gd name="connsiteY0" fmla="*/ 38100 h 38100"/>
              <a:gd name="connsiteX1" fmla="*/ 64294 w 728662"/>
              <a:gd name="connsiteY1" fmla="*/ 0 h 38100"/>
              <a:gd name="connsiteX2" fmla="*/ 728662 w 728662"/>
              <a:gd name="connsiteY2" fmla="*/ 0 h 38100"/>
              <a:gd name="connsiteX3" fmla="*/ 714375 w 728662"/>
              <a:gd name="connsiteY3" fmla="*/ 38100 h 38100"/>
              <a:gd name="connsiteX4" fmla="*/ 0 w 728662"/>
              <a:gd name="connsiteY4" fmla="*/ 38100 h 38100"/>
              <a:gd name="connsiteX0" fmla="*/ 0 w 788367"/>
              <a:gd name="connsiteY0" fmla="*/ 38100 h 38100"/>
              <a:gd name="connsiteX1" fmla="*/ 64294 w 788367"/>
              <a:gd name="connsiteY1" fmla="*/ 0 h 38100"/>
              <a:gd name="connsiteX2" fmla="*/ 788367 w 788367"/>
              <a:gd name="connsiteY2" fmla="*/ 1637 h 38100"/>
              <a:gd name="connsiteX3" fmla="*/ 714375 w 788367"/>
              <a:gd name="connsiteY3" fmla="*/ 38100 h 38100"/>
              <a:gd name="connsiteX4" fmla="*/ 0 w 788367"/>
              <a:gd name="connsiteY4" fmla="*/ 38100 h 38100"/>
              <a:gd name="connsiteX0" fmla="*/ 0 w 788367"/>
              <a:gd name="connsiteY0" fmla="*/ 38100 h 38100"/>
              <a:gd name="connsiteX1" fmla="*/ 64294 w 788367"/>
              <a:gd name="connsiteY1" fmla="*/ 0 h 38100"/>
              <a:gd name="connsiteX2" fmla="*/ 788367 w 788367"/>
              <a:gd name="connsiteY2" fmla="*/ 1637 h 38100"/>
              <a:gd name="connsiteX3" fmla="*/ 716359 w 788367"/>
              <a:gd name="connsiteY3" fmla="*/ 37641 h 38100"/>
              <a:gd name="connsiteX4" fmla="*/ 0 w 788367"/>
              <a:gd name="connsiteY4" fmla="*/ 38100 h 38100"/>
              <a:gd name="connsiteX0" fmla="*/ 0 w 788367"/>
              <a:gd name="connsiteY0" fmla="*/ 38100 h 38100"/>
              <a:gd name="connsiteX1" fmla="*/ 64294 w 788367"/>
              <a:gd name="connsiteY1" fmla="*/ 0 h 38100"/>
              <a:gd name="connsiteX2" fmla="*/ 788367 w 788367"/>
              <a:gd name="connsiteY2" fmla="*/ 1637 h 38100"/>
              <a:gd name="connsiteX3" fmla="*/ 716359 w 788367"/>
              <a:gd name="connsiteY3" fmla="*/ 37641 h 38100"/>
              <a:gd name="connsiteX4" fmla="*/ 711994 w 788367"/>
              <a:gd name="connsiteY4" fmla="*/ 33337 h 38100"/>
              <a:gd name="connsiteX5" fmla="*/ 0 w 788367"/>
              <a:gd name="connsiteY5" fmla="*/ 38100 h 38100"/>
              <a:gd name="connsiteX0" fmla="*/ 0 w 788367"/>
              <a:gd name="connsiteY0" fmla="*/ 38100 h 38100"/>
              <a:gd name="connsiteX1" fmla="*/ 64294 w 788367"/>
              <a:gd name="connsiteY1" fmla="*/ 0 h 38100"/>
              <a:gd name="connsiteX2" fmla="*/ 788367 w 788367"/>
              <a:gd name="connsiteY2" fmla="*/ 1637 h 38100"/>
              <a:gd name="connsiteX3" fmla="*/ 716359 w 788367"/>
              <a:gd name="connsiteY3" fmla="*/ 37641 h 38100"/>
              <a:gd name="connsiteX4" fmla="*/ 716359 w 788367"/>
              <a:gd name="connsiteY4" fmla="*/ 37641 h 38100"/>
              <a:gd name="connsiteX5" fmla="*/ 0 w 788367"/>
              <a:gd name="connsiteY5" fmla="*/ 38100 h 38100"/>
              <a:gd name="connsiteX0" fmla="*/ 0 w 788367"/>
              <a:gd name="connsiteY0" fmla="*/ 38100 h 181657"/>
              <a:gd name="connsiteX1" fmla="*/ 64294 w 788367"/>
              <a:gd name="connsiteY1" fmla="*/ 0 h 181657"/>
              <a:gd name="connsiteX2" fmla="*/ 788367 w 788367"/>
              <a:gd name="connsiteY2" fmla="*/ 1637 h 181657"/>
              <a:gd name="connsiteX3" fmla="*/ 716359 w 788367"/>
              <a:gd name="connsiteY3" fmla="*/ 37641 h 181657"/>
              <a:gd name="connsiteX4" fmla="*/ 716359 w 788367"/>
              <a:gd name="connsiteY4" fmla="*/ 181657 h 181657"/>
              <a:gd name="connsiteX5" fmla="*/ 0 w 788367"/>
              <a:gd name="connsiteY5" fmla="*/ 38100 h 181657"/>
              <a:gd name="connsiteX0" fmla="*/ 0 w 788367"/>
              <a:gd name="connsiteY0" fmla="*/ 38100 h 181657"/>
              <a:gd name="connsiteX1" fmla="*/ 64294 w 788367"/>
              <a:gd name="connsiteY1" fmla="*/ 0 h 181657"/>
              <a:gd name="connsiteX2" fmla="*/ 788367 w 788367"/>
              <a:gd name="connsiteY2" fmla="*/ 1637 h 181657"/>
              <a:gd name="connsiteX3" fmla="*/ 716359 w 788367"/>
              <a:gd name="connsiteY3" fmla="*/ 37641 h 181657"/>
              <a:gd name="connsiteX4" fmla="*/ 716359 w 788367"/>
              <a:gd name="connsiteY4" fmla="*/ 181657 h 181657"/>
              <a:gd name="connsiteX5" fmla="*/ 576262 w 788367"/>
              <a:gd name="connsiteY5" fmla="*/ 152400 h 181657"/>
              <a:gd name="connsiteX6" fmla="*/ 0 w 788367"/>
              <a:gd name="connsiteY6" fmla="*/ 38100 h 181657"/>
              <a:gd name="connsiteX0" fmla="*/ 0 w 788367"/>
              <a:gd name="connsiteY0" fmla="*/ 38100 h 181657"/>
              <a:gd name="connsiteX1" fmla="*/ 64294 w 788367"/>
              <a:gd name="connsiteY1" fmla="*/ 0 h 181657"/>
              <a:gd name="connsiteX2" fmla="*/ 788367 w 788367"/>
              <a:gd name="connsiteY2" fmla="*/ 1637 h 181657"/>
              <a:gd name="connsiteX3" fmla="*/ 716359 w 788367"/>
              <a:gd name="connsiteY3" fmla="*/ 37641 h 181657"/>
              <a:gd name="connsiteX4" fmla="*/ 716359 w 788367"/>
              <a:gd name="connsiteY4" fmla="*/ 181657 h 181657"/>
              <a:gd name="connsiteX5" fmla="*/ 644351 w 788367"/>
              <a:gd name="connsiteY5" fmla="*/ 37641 h 181657"/>
              <a:gd name="connsiteX6" fmla="*/ 0 w 788367"/>
              <a:gd name="connsiteY6" fmla="*/ 38100 h 181657"/>
              <a:gd name="connsiteX0" fmla="*/ 0 w 788367"/>
              <a:gd name="connsiteY0" fmla="*/ 38100 h 181657"/>
              <a:gd name="connsiteX1" fmla="*/ 64294 w 788367"/>
              <a:gd name="connsiteY1" fmla="*/ 0 h 181657"/>
              <a:gd name="connsiteX2" fmla="*/ 788367 w 788367"/>
              <a:gd name="connsiteY2" fmla="*/ 1637 h 181657"/>
              <a:gd name="connsiteX3" fmla="*/ 788367 w 788367"/>
              <a:gd name="connsiteY3" fmla="*/ 109649 h 181657"/>
              <a:gd name="connsiteX4" fmla="*/ 716359 w 788367"/>
              <a:gd name="connsiteY4" fmla="*/ 181657 h 181657"/>
              <a:gd name="connsiteX5" fmla="*/ 644351 w 788367"/>
              <a:gd name="connsiteY5" fmla="*/ 37641 h 181657"/>
              <a:gd name="connsiteX6" fmla="*/ 0 w 788367"/>
              <a:gd name="connsiteY6" fmla="*/ 38100 h 181657"/>
              <a:gd name="connsiteX0" fmla="*/ 0 w 788367"/>
              <a:gd name="connsiteY0" fmla="*/ 38100 h 181657"/>
              <a:gd name="connsiteX1" fmla="*/ 64294 w 788367"/>
              <a:gd name="connsiteY1" fmla="*/ 0 h 181657"/>
              <a:gd name="connsiteX2" fmla="*/ 788367 w 788367"/>
              <a:gd name="connsiteY2" fmla="*/ 1637 h 181657"/>
              <a:gd name="connsiteX3" fmla="*/ 788367 w 788367"/>
              <a:gd name="connsiteY3" fmla="*/ 109649 h 181657"/>
              <a:gd name="connsiteX4" fmla="*/ 716359 w 788367"/>
              <a:gd name="connsiteY4" fmla="*/ 181657 h 181657"/>
              <a:gd name="connsiteX5" fmla="*/ 716359 w 788367"/>
              <a:gd name="connsiteY5" fmla="*/ 37641 h 181657"/>
              <a:gd name="connsiteX6" fmla="*/ 0 w 788367"/>
              <a:gd name="connsiteY6" fmla="*/ 38100 h 181657"/>
              <a:gd name="connsiteX0" fmla="*/ 0 w 788367"/>
              <a:gd name="connsiteY0" fmla="*/ 36463 h 180020"/>
              <a:gd name="connsiteX1" fmla="*/ 104291 w 788367"/>
              <a:gd name="connsiteY1" fmla="*/ 0 h 180020"/>
              <a:gd name="connsiteX2" fmla="*/ 788367 w 788367"/>
              <a:gd name="connsiteY2" fmla="*/ 0 h 180020"/>
              <a:gd name="connsiteX3" fmla="*/ 788367 w 788367"/>
              <a:gd name="connsiteY3" fmla="*/ 108012 h 180020"/>
              <a:gd name="connsiteX4" fmla="*/ 716359 w 788367"/>
              <a:gd name="connsiteY4" fmla="*/ 180020 h 180020"/>
              <a:gd name="connsiteX5" fmla="*/ 716359 w 788367"/>
              <a:gd name="connsiteY5" fmla="*/ 36004 h 180020"/>
              <a:gd name="connsiteX6" fmla="*/ 0 w 788367"/>
              <a:gd name="connsiteY6" fmla="*/ 36463 h 180020"/>
              <a:gd name="connsiteX0" fmla="*/ 0 w 788367"/>
              <a:gd name="connsiteY0" fmla="*/ 36463 h 180020"/>
              <a:gd name="connsiteX1" fmla="*/ 104291 w 788367"/>
              <a:gd name="connsiteY1" fmla="*/ 0 h 180020"/>
              <a:gd name="connsiteX2" fmla="*/ 788367 w 788367"/>
              <a:gd name="connsiteY2" fmla="*/ 0 h 180020"/>
              <a:gd name="connsiteX3" fmla="*/ 788367 w 788367"/>
              <a:gd name="connsiteY3" fmla="*/ 144015 h 180020"/>
              <a:gd name="connsiteX4" fmla="*/ 716359 w 788367"/>
              <a:gd name="connsiteY4" fmla="*/ 180020 h 180020"/>
              <a:gd name="connsiteX5" fmla="*/ 716359 w 788367"/>
              <a:gd name="connsiteY5" fmla="*/ 36004 h 180020"/>
              <a:gd name="connsiteX6" fmla="*/ 0 w 788367"/>
              <a:gd name="connsiteY6" fmla="*/ 36463 h 180020"/>
              <a:gd name="connsiteX0" fmla="*/ 0 w 792088"/>
              <a:gd name="connsiteY0" fmla="*/ 36463 h 180020"/>
              <a:gd name="connsiteX1" fmla="*/ 104291 w 792088"/>
              <a:gd name="connsiteY1" fmla="*/ 0 h 180020"/>
              <a:gd name="connsiteX2" fmla="*/ 788367 w 792088"/>
              <a:gd name="connsiteY2" fmla="*/ 0 h 180020"/>
              <a:gd name="connsiteX3" fmla="*/ 792088 w 792088"/>
              <a:gd name="connsiteY3" fmla="*/ 144016 h 180020"/>
              <a:gd name="connsiteX4" fmla="*/ 716359 w 792088"/>
              <a:gd name="connsiteY4" fmla="*/ 180020 h 180020"/>
              <a:gd name="connsiteX5" fmla="*/ 716359 w 792088"/>
              <a:gd name="connsiteY5" fmla="*/ 36004 h 180020"/>
              <a:gd name="connsiteX6" fmla="*/ 0 w 792088"/>
              <a:gd name="connsiteY6" fmla="*/ 36463 h 180020"/>
              <a:gd name="connsiteX0" fmla="*/ 0 w 789607"/>
              <a:gd name="connsiteY0" fmla="*/ 36463 h 180020"/>
              <a:gd name="connsiteX1" fmla="*/ 104291 w 789607"/>
              <a:gd name="connsiteY1" fmla="*/ 0 h 180020"/>
              <a:gd name="connsiteX2" fmla="*/ 788367 w 789607"/>
              <a:gd name="connsiteY2" fmla="*/ 0 h 180020"/>
              <a:gd name="connsiteX3" fmla="*/ 756083 w 789607"/>
              <a:gd name="connsiteY3" fmla="*/ 144016 h 180020"/>
              <a:gd name="connsiteX4" fmla="*/ 716359 w 789607"/>
              <a:gd name="connsiteY4" fmla="*/ 180020 h 180020"/>
              <a:gd name="connsiteX5" fmla="*/ 716359 w 789607"/>
              <a:gd name="connsiteY5" fmla="*/ 36004 h 180020"/>
              <a:gd name="connsiteX6" fmla="*/ 0 w 789607"/>
              <a:gd name="connsiteY6" fmla="*/ 36463 h 180020"/>
              <a:gd name="connsiteX0" fmla="*/ 0 w 757324"/>
              <a:gd name="connsiteY0" fmla="*/ 36463 h 180020"/>
              <a:gd name="connsiteX1" fmla="*/ 104291 w 757324"/>
              <a:gd name="connsiteY1" fmla="*/ 0 h 180020"/>
              <a:gd name="connsiteX2" fmla="*/ 756084 w 757324"/>
              <a:gd name="connsiteY2" fmla="*/ 0 h 180020"/>
              <a:gd name="connsiteX3" fmla="*/ 756083 w 757324"/>
              <a:gd name="connsiteY3" fmla="*/ 144016 h 180020"/>
              <a:gd name="connsiteX4" fmla="*/ 716359 w 757324"/>
              <a:gd name="connsiteY4" fmla="*/ 180020 h 180020"/>
              <a:gd name="connsiteX5" fmla="*/ 716359 w 757324"/>
              <a:gd name="connsiteY5" fmla="*/ 36004 h 180020"/>
              <a:gd name="connsiteX6" fmla="*/ 0 w 757324"/>
              <a:gd name="connsiteY6" fmla="*/ 36463 h 180020"/>
              <a:gd name="connsiteX0" fmla="*/ 0 w 757324"/>
              <a:gd name="connsiteY0" fmla="*/ 36463 h 180020"/>
              <a:gd name="connsiteX1" fmla="*/ 108012 w 757324"/>
              <a:gd name="connsiteY1" fmla="*/ 0 h 180020"/>
              <a:gd name="connsiteX2" fmla="*/ 756084 w 757324"/>
              <a:gd name="connsiteY2" fmla="*/ 0 h 180020"/>
              <a:gd name="connsiteX3" fmla="*/ 756083 w 757324"/>
              <a:gd name="connsiteY3" fmla="*/ 144016 h 180020"/>
              <a:gd name="connsiteX4" fmla="*/ 716359 w 757324"/>
              <a:gd name="connsiteY4" fmla="*/ 180020 h 180020"/>
              <a:gd name="connsiteX5" fmla="*/ 716359 w 757324"/>
              <a:gd name="connsiteY5" fmla="*/ 36004 h 180020"/>
              <a:gd name="connsiteX6" fmla="*/ 0 w 757324"/>
              <a:gd name="connsiteY6" fmla="*/ 36463 h 180020"/>
              <a:gd name="connsiteX0" fmla="*/ 0 w 757324"/>
              <a:gd name="connsiteY0" fmla="*/ 36463 h 180020"/>
              <a:gd name="connsiteX1" fmla="*/ 108012 w 757324"/>
              <a:gd name="connsiteY1" fmla="*/ 0 h 180020"/>
              <a:gd name="connsiteX2" fmla="*/ 756084 w 757324"/>
              <a:gd name="connsiteY2" fmla="*/ 0 h 180020"/>
              <a:gd name="connsiteX3" fmla="*/ 756083 w 757324"/>
              <a:gd name="connsiteY3" fmla="*/ 144016 h 180020"/>
              <a:gd name="connsiteX4" fmla="*/ 716359 w 757324"/>
              <a:gd name="connsiteY4" fmla="*/ 180020 h 180020"/>
              <a:gd name="connsiteX5" fmla="*/ 716359 w 757324"/>
              <a:gd name="connsiteY5" fmla="*/ 36004 h 180020"/>
              <a:gd name="connsiteX6" fmla="*/ 0 w 757324"/>
              <a:gd name="connsiteY6" fmla="*/ 36463 h 1800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7324" h="180020">
                <a:moveTo>
                  <a:pt x="0" y="36463"/>
                </a:moveTo>
                <a:lnTo>
                  <a:pt x="108012" y="0"/>
                </a:lnTo>
                <a:lnTo>
                  <a:pt x="756084" y="0"/>
                </a:lnTo>
                <a:cubicBezTo>
                  <a:pt x="757324" y="48005"/>
                  <a:pt x="754843" y="96011"/>
                  <a:pt x="756083" y="144016"/>
                </a:cubicBezTo>
                <a:lnTo>
                  <a:pt x="716359" y="180020"/>
                </a:lnTo>
                <a:lnTo>
                  <a:pt x="716359" y="36004"/>
                </a:lnTo>
                <a:lnTo>
                  <a:pt x="0" y="36463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600" dirty="0" err="1" smtClean="0">
              <a:solidFill>
                <a:srgbClr val="002060"/>
              </a:solidFill>
            </a:endParaRPr>
          </a:p>
        </p:txBody>
      </p:sp>
      <p:cxnSp>
        <p:nvCxnSpPr>
          <p:cNvPr id="68" name="Straight Connector 67"/>
          <p:cNvCxnSpPr>
            <a:stCxn id="67" idx="5"/>
            <a:endCxn id="67" idx="2"/>
          </p:cNvCxnSpPr>
          <p:nvPr/>
        </p:nvCxnSpPr>
        <p:spPr>
          <a:xfrm flipV="1">
            <a:off x="6634609" y="1621284"/>
            <a:ext cx="39687" cy="36513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Freeform 68"/>
          <p:cNvSpPr/>
          <p:nvPr/>
        </p:nvSpPr>
        <p:spPr>
          <a:xfrm>
            <a:off x="6421884" y="2126109"/>
            <a:ext cx="757237" cy="179388"/>
          </a:xfrm>
          <a:custGeom>
            <a:avLst/>
            <a:gdLst>
              <a:gd name="connsiteX0" fmla="*/ 0 w 728662"/>
              <a:gd name="connsiteY0" fmla="*/ 38100 h 38100"/>
              <a:gd name="connsiteX1" fmla="*/ 64294 w 728662"/>
              <a:gd name="connsiteY1" fmla="*/ 0 h 38100"/>
              <a:gd name="connsiteX2" fmla="*/ 728662 w 728662"/>
              <a:gd name="connsiteY2" fmla="*/ 0 h 38100"/>
              <a:gd name="connsiteX3" fmla="*/ 714375 w 728662"/>
              <a:gd name="connsiteY3" fmla="*/ 38100 h 38100"/>
              <a:gd name="connsiteX4" fmla="*/ 0 w 728662"/>
              <a:gd name="connsiteY4" fmla="*/ 38100 h 38100"/>
              <a:gd name="connsiteX0" fmla="*/ 0 w 788367"/>
              <a:gd name="connsiteY0" fmla="*/ 38100 h 38100"/>
              <a:gd name="connsiteX1" fmla="*/ 64294 w 788367"/>
              <a:gd name="connsiteY1" fmla="*/ 0 h 38100"/>
              <a:gd name="connsiteX2" fmla="*/ 788367 w 788367"/>
              <a:gd name="connsiteY2" fmla="*/ 1637 h 38100"/>
              <a:gd name="connsiteX3" fmla="*/ 714375 w 788367"/>
              <a:gd name="connsiteY3" fmla="*/ 38100 h 38100"/>
              <a:gd name="connsiteX4" fmla="*/ 0 w 788367"/>
              <a:gd name="connsiteY4" fmla="*/ 38100 h 38100"/>
              <a:gd name="connsiteX0" fmla="*/ 0 w 788367"/>
              <a:gd name="connsiteY0" fmla="*/ 38100 h 38100"/>
              <a:gd name="connsiteX1" fmla="*/ 64294 w 788367"/>
              <a:gd name="connsiteY1" fmla="*/ 0 h 38100"/>
              <a:gd name="connsiteX2" fmla="*/ 788367 w 788367"/>
              <a:gd name="connsiteY2" fmla="*/ 1637 h 38100"/>
              <a:gd name="connsiteX3" fmla="*/ 716359 w 788367"/>
              <a:gd name="connsiteY3" fmla="*/ 37641 h 38100"/>
              <a:gd name="connsiteX4" fmla="*/ 0 w 788367"/>
              <a:gd name="connsiteY4" fmla="*/ 38100 h 38100"/>
              <a:gd name="connsiteX0" fmla="*/ 0 w 788367"/>
              <a:gd name="connsiteY0" fmla="*/ 38100 h 38100"/>
              <a:gd name="connsiteX1" fmla="*/ 64294 w 788367"/>
              <a:gd name="connsiteY1" fmla="*/ 0 h 38100"/>
              <a:gd name="connsiteX2" fmla="*/ 788367 w 788367"/>
              <a:gd name="connsiteY2" fmla="*/ 1637 h 38100"/>
              <a:gd name="connsiteX3" fmla="*/ 716359 w 788367"/>
              <a:gd name="connsiteY3" fmla="*/ 37641 h 38100"/>
              <a:gd name="connsiteX4" fmla="*/ 711994 w 788367"/>
              <a:gd name="connsiteY4" fmla="*/ 33337 h 38100"/>
              <a:gd name="connsiteX5" fmla="*/ 0 w 788367"/>
              <a:gd name="connsiteY5" fmla="*/ 38100 h 38100"/>
              <a:gd name="connsiteX0" fmla="*/ 0 w 788367"/>
              <a:gd name="connsiteY0" fmla="*/ 38100 h 38100"/>
              <a:gd name="connsiteX1" fmla="*/ 64294 w 788367"/>
              <a:gd name="connsiteY1" fmla="*/ 0 h 38100"/>
              <a:gd name="connsiteX2" fmla="*/ 788367 w 788367"/>
              <a:gd name="connsiteY2" fmla="*/ 1637 h 38100"/>
              <a:gd name="connsiteX3" fmla="*/ 716359 w 788367"/>
              <a:gd name="connsiteY3" fmla="*/ 37641 h 38100"/>
              <a:gd name="connsiteX4" fmla="*/ 716359 w 788367"/>
              <a:gd name="connsiteY4" fmla="*/ 37641 h 38100"/>
              <a:gd name="connsiteX5" fmla="*/ 0 w 788367"/>
              <a:gd name="connsiteY5" fmla="*/ 38100 h 38100"/>
              <a:gd name="connsiteX0" fmla="*/ 0 w 788367"/>
              <a:gd name="connsiteY0" fmla="*/ 38100 h 181657"/>
              <a:gd name="connsiteX1" fmla="*/ 64294 w 788367"/>
              <a:gd name="connsiteY1" fmla="*/ 0 h 181657"/>
              <a:gd name="connsiteX2" fmla="*/ 788367 w 788367"/>
              <a:gd name="connsiteY2" fmla="*/ 1637 h 181657"/>
              <a:gd name="connsiteX3" fmla="*/ 716359 w 788367"/>
              <a:gd name="connsiteY3" fmla="*/ 37641 h 181657"/>
              <a:gd name="connsiteX4" fmla="*/ 716359 w 788367"/>
              <a:gd name="connsiteY4" fmla="*/ 181657 h 181657"/>
              <a:gd name="connsiteX5" fmla="*/ 0 w 788367"/>
              <a:gd name="connsiteY5" fmla="*/ 38100 h 181657"/>
              <a:gd name="connsiteX0" fmla="*/ 0 w 788367"/>
              <a:gd name="connsiteY0" fmla="*/ 38100 h 181657"/>
              <a:gd name="connsiteX1" fmla="*/ 64294 w 788367"/>
              <a:gd name="connsiteY1" fmla="*/ 0 h 181657"/>
              <a:gd name="connsiteX2" fmla="*/ 788367 w 788367"/>
              <a:gd name="connsiteY2" fmla="*/ 1637 h 181657"/>
              <a:gd name="connsiteX3" fmla="*/ 716359 w 788367"/>
              <a:gd name="connsiteY3" fmla="*/ 37641 h 181657"/>
              <a:gd name="connsiteX4" fmla="*/ 716359 w 788367"/>
              <a:gd name="connsiteY4" fmla="*/ 181657 h 181657"/>
              <a:gd name="connsiteX5" fmla="*/ 576262 w 788367"/>
              <a:gd name="connsiteY5" fmla="*/ 152400 h 181657"/>
              <a:gd name="connsiteX6" fmla="*/ 0 w 788367"/>
              <a:gd name="connsiteY6" fmla="*/ 38100 h 181657"/>
              <a:gd name="connsiteX0" fmla="*/ 0 w 788367"/>
              <a:gd name="connsiteY0" fmla="*/ 38100 h 181657"/>
              <a:gd name="connsiteX1" fmla="*/ 64294 w 788367"/>
              <a:gd name="connsiteY1" fmla="*/ 0 h 181657"/>
              <a:gd name="connsiteX2" fmla="*/ 788367 w 788367"/>
              <a:gd name="connsiteY2" fmla="*/ 1637 h 181657"/>
              <a:gd name="connsiteX3" fmla="*/ 716359 w 788367"/>
              <a:gd name="connsiteY3" fmla="*/ 37641 h 181657"/>
              <a:gd name="connsiteX4" fmla="*/ 716359 w 788367"/>
              <a:gd name="connsiteY4" fmla="*/ 181657 h 181657"/>
              <a:gd name="connsiteX5" fmla="*/ 644351 w 788367"/>
              <a:gd name="connsiteY5" fmla="*/ 37641 h 181657"/>
              <a:gd name="connsiteX6" fmla="*/ 0 w 788367"/>
              <a:gd name="connsiteY6" fmla="*/ 38100 h 181657"/>
              <a:gd name="connsiteX0" fmla="*/ 0 w 788367"/>
              <a:gd name="connsiteY0" fmla="*/ 38100 h 181657"/>
              <a:gd name="connsiteX1" fmla="*/ 64294 w 788367"/>
              <a:gd name="connsiteY1" fmla="*/ 0 h 181657"/>
              <a:gd name="connsiteX2" fmla="*/ 788367 w 788367"/>
              <a:gd name="connsiteY2" fmla="*/ 1637 h 181657"/>
              <a:gd name="connsiteX3" fmla="*/ 788367 w 788367"/>
              <a:gd name="connsiteY3" fmla="*/ 109649 h 181657"/>
              <a:gd name="connsiteX4" fmla="*/ 716359 w 788367"/>
              <a:gd name="connsiteY4" fmla="*/ 181657 h 181657"/>
              <a:gd name="connsiteX5" fmla="*/ 644351 w 788367"/>
              <a:gd name="connsiteY5" fmla="*/ 37641 h 181657"/>
              <a:gd name="connsiteX6" fmla="*/ 0 w 788367"/>
              <a:gd name="connsiteY6" fmla="*/ 38100 h 181657"/>
              <a:gd name="connsiteX0" fmla="*/ 0 w 788367"/>
              <a:gd name="connsiteY0" fmla="*/ 38100 h 181657"/>
              <a:gd name="connsiteX1" fmla="*/ 64294 w 788367"/>
              <a:gd name="connsiteY1" fmla="*/ 0 h 181657"/>
              <a:gd name="connsiteX2" fmla="*/ 788367 w 788367"/>
              <a:gd name="connsiteY2" fmla="*/ 1637 h 181657"/>
              <a:gd name="connsiteX3" fmla="*/ 788367 w 788367"/>
              <a:gd name="connsiteY3" fmla="*/ 109649 h 181657"/>
              <a:gd name="connsiteX4" fmla="*/ 716359 w 788367"/>
              <a:gd name="connsiteY4" fmla="*/ 181657 h 181657"/>
              <a:gd name="connsiteX5" fmla="*/ 716359 w 788367"/>
              <a:gd name="connsiteY5" fmla="*/ 37641 h 181657"/>
              <a:gd name="connsiteX6" fmla="*/ 0 w 788367"/>
              <a:gd name="connsiteY6" fmla="*/ 38100 h 181657"/>
              <a:gd name="connsiteX0" fmla="*/ 0 w 788367"/>
              <a:gd name="connsiteY0" fmla="*/ 36463 h 180020"/>
              <a:gd name="connsiteX1" fmla="*/ 104291 w 788367"/>
              <a:gd name="connsiteY1" fmla="*/ 0 h 180020"/>
              <a:gd name="connsiteX2" fmla="*/ 788367 w 788367"/>
              <a:gd name="connsiteY2" fmla="*/ 0 h 180020"/>
              <a:gd name="connsiteX3" fmla="*/ 788367 w 788367"/>
              <a:gd name="connsiteY3" fmla="*/ 108012 h 180020"/>
              <a:gd name="connsiteX4" fmla="*/ 716359 w 788367"/>
              <a:gd name="connsiteY4" fmla="*/ 180020 h 180020"/>
              <a:gd name="connsiteX5" fmla="*/ 716359 w 788367"/>
              <a:gd name="connsiteY5" fmla="*/ 36004 h 180020"/>
              <a:gd name="connsiteX6" fmla="*/ 0 w 788367"/>
              <a:gd name="connsiteY6" fmla="*/ 36463 h 180020"/>
              <a:gd name="connsiteX0" fmla="*/ 0 w 788367"/>
              <a:gd name="connsiteY0" fmla="*/ 36463 h 180020"/>
              <a:gd name="connsiteX1" fmla="*/ 104291 w 788367"/>
              <a:gd name="connsiteY1" fmla="*/ 0 h 180020"/>
              <a:gd name="connsiteX2" fmla="*/ 788367 w 788367"/>
              <a:gd name="connsiteY2" fmla="*/ 0 h 180020"/>
              <a:gd name="connsiteX3" fmla="*/ 788367 w 788367"/>
              <a:gd name="connsiteY3" fmla="*/ 144015 h 180020"/>
              <a:gd name="connsiteX4" fmla="*/ 716359 w 788367"/>
              <a:gd name="connsiteY4" fmla="*/ 180020 h 180020"/>
              <a:gd name="connsiteX5" fmla="*/ 716359 w 788367"/>
              <a:gd name="connsiteY5" fmla="*/ 36004 h 180020"/>
              <a:gd name="connsiteX6" fmla="*/ 0 w 788367"/>
              <a:gd name="connsiteY6" fmla="*/ 36463 h 180020"/>
              <a:gd name="connsiteX0" fmla="*/ 0 w 792088"/>
              <a:gd name="connsiteY0" fmla="*/ 36463 h 180020"/>
              <a:gd name="connsiteX1" fmla="*/ 104291 w 792088"/>
              <a:gd name="connsiteY1" fmla="*/ 0 h 180020"/>
              <a:gd name="connsiteX2" fmla="*/ 788367 w 792088"/>
              <a:gd name="connsiteY2" fmla="*/ 0 h 180020"/>
              <a:gd name="connsiteX3" fmla="*/ 792088 w 792088"/>
              <a:gd name="connsiteY3" fmla="*/ 144016 h 180020"/>
              <a:gd name="connsiteX4" fmla="*/ 716359 w 792088"/>
              <a:gd name="connsiteY4" fmla="*/ 180020 h 180020"/>
              <a:gd name="connsiteX5" fmla="*/ 716359 w 792088"/>
              <a:gd name="connsiteY5" fmla="*/ 36004 h 180020"/>
              <a:gd name="connsiteX6" fmla="*/ 0 w 792088"/>
              <a:gd name="connsiteY6" fmla="*/ 36463 h 180020"/>
              <a:gd name="connsiteX0" fmla="*/ 0 w 789607"/>
              <a:gd name="connsiteY0" fmla="*/ 36463 h 180020"/>
              <a:gd name="connsiteX1" fmla="*/ 104291 w 789607"/>
              <a:gd name="connsiteY1" fmla="*/ 0 h 180020"/>
              <a:gd name="connsiteX2" fmla="*/ 788367 w 789607"/>
              <a:gd name="connsiteY2" fmla="*/ 0 h 180020"/>
              <a:gd name="connsiteX3" fmla="*/ 756083 w 789607"/>
              <a:gd name="connsiteY3" fmla="*/ 144016 h 180020"/>
              <a:gd name="connsiteX4" fmla="*/ 716359 w 789607"/>
              <a:gd name="connsiteY4" fmla="*/ 180020 h 180020"/>
              <a:gd name="connsiteX5" fmla="*/ 716359 w 789607"/>
              <a:gd name="connsiteY5" fmla="*/ 36004 h 180020"/>
              <a:gd name="connsiteX6" fmla="*/ 0 w 789607"/>
              <a:gd name="connsiteY6" fmla="*/ 36463 h 180020"/>
              <a:gd name="connsiteX0" fmla="*/ 0 w 757324"/>
              <a:gd name="connsiteY0" fmla="*/ 36463 h 180020"/>
              <a:gd name="connsiteX1" fmla="*/ 104291 w 757324"/>
              <a:gd name="connsiteY1" fmla="*/ 0 h 180020"/>
              <a:gd name="connsiteX2" fmla="*/ 756084 w 757324"/>
              <a:gd name="connsiteY2" fmla="*/ 0 h 180020"/>
              <a:gd name="connsiteX3" fmla="*/ 756083 w 757324"/>
              <a:gd name="connsiteY3" fmla="*/ 144016 h 180020"/>
              <a:gd name="connsiteX4" fmla="*/ 716359 w 757324"/>
              <a:gd name="connsiteY4" fmla="*/ 180020 h 180020"/>
              <a:gd name="connsiteX5" fmla="*/ 716359 w 757324"/>
              <a:gd name="connsiteY5" fmla="*/ 36004 h 180020"/>
              <a:gd name="connsiteX6" fmla="*/ 0 w 757324"/>
              <a:gd name="connsiteY6" fmla="*/ 36463 h 180020"/>
              <a:gd name="connsiteX0" fmla="*/ 0 w 757324"/>
              <a:gd name="connsiteY0" fmla="*/ 36463 h 180020"/>
              <a:gd name="connsiteX1" fmla="*/ 108012 w 757324"/>
              <a:gd name="connsiteY1" fmla="*/ 0 h 180020"/>
              <a:gd name="connsiteX2" fmla="*/ 756084 w 757324"/>
              <a:gd name="connsiteY2" fmla="*/ 0 h 180020"/>
              <a:gd name="connsiteX3" fmla="*/ 756083 w 757324"/>
              <a:gd name="connsiteY3" fmla="*/ 144016 h 180020"/>
              <a:gd name="connsiteX4" fmla="*/ 716359 w 757324"/>
              <a:gd name="connsiteY4" fmla="*/ 180020 h 180020"/>
              <a:gd name="connsiteX5" fmla="*/ 716359 w 757324"/>
              <a:gd name="connsiteY5" fmla="*/ 36004 h 180020"/>
              <a:gd name="connsiteX6" fmla="*/ 0 w 757324"/>
              <a:gd name="connsiteY6" fmla="*/ 36463 h 180020"/>
              <a:gd name="connsiteX0" fmla="*/ 0 w 757324"/>
              <a:gd name="connsiteY0" fmla="*/ 36463 h 180020"/>
              <a:gd name="connsiteX1" fmla="*/ 108012 w 757324"/>
              <a:gd name="connsiteY1" fmla="*/ 0 h 180020"/>
              <a:gd name="connsiteX2" fmla="*/ 756084 w 757324"/>
              <a:gd name="connsiteY2" fmla="*/ 0 h 180020"/>
              <a:gd name="connsiteX3" fmla="*/ 756083 w 757324"/>
              <a:gd name="connsiteY3" fmla="*/ 144016 h 180020"/>
              <a:gd name="connsiteX4" fmla="*/ 716359 w 757324"/>
              <a:gd name="connsiteY4" fmla="*/ 180020 h 180020"/>
              <a:gd name="connsiteX5" fmla="*/ 716359 w 757324"/>
              <a:gd name="connsiteY5" fmla="*/ 36004 h 180020"/>
              <a:gd name="connsiteX6" fmla="*/ 0 w 757324"/>
              <a:gd name="connsiteY6" fmla="*/ 36463 h 1800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7324" h="180020">
                <a:moveTo>
                  <a:pt x="0" y="36463"/>
                </a:moveTo>
                <a:lnTo>
                  <a:pt x="108012" y="0"/>
                </a:lnTo>
                <a:lnTo>
                  <a:pt x="756084" y="0"/>
                </a:lnTo>
                <a:cubicBezTo>
                  <a:pt x="757324" y="48005"/>
                  <a:pt x="754843" y="96011"/>
                  <a:pt x="756083" y="144016"/>
                </a:cubicBezTo>
                <a:lnTo>
                  <a:pt x="716359" y="180020"/>
                </a:lnTo>
                <a:lnTo>
                  <a:pt x="716359" y="36004"/>
                </a:lnTo>
                <a:lnTo>
                  <a:pt x="0" y="36463"/>
                </a:lnTo>
                <a:close/>
              </a:path>
            </a:pathLst>
          </a:custGeom>
          <a:solidFill>
            <a:srgbClr val="7030A0"/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600" dirty="0" err="1" smtClean="0">
              <a:solidFill>
                <a:srgbClr val="002060"/>
              </a:solidFill>
            </a:endParaRPr>
          </a:p>
        </p:txBody>
      </p:sp>
      <p:cxnSp>
        <p:nvCxnSpPr>
          <p:cNvPr id="70" name="Straight Connector 69"/>
          <p:cNvCxnSpPr>
            <a:stCxn id="69" idx="5"/>
            <a:endCxn id="69" idx="2"/>
          </p:cNvCxnSpPr>
          <p:nvPr/>
        </p:nvCxnSpPr>
        <p:spPr>
          <a:xfrm flipV="1">
            <a:off x="7137846" y="2126109"/>
            <a:ext cx="41275" cy="36513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>
            <a:stCxn id="14" idx="0"/>
            <a:endCxn id="16" idx="0"/>
          </p:cNvCxnSpPr>
          <p:nvPr/>
        </p:nvCxnSpPr>
        <p:spPr>
          <a:xfrm>
            <a:off x="5666234" y="1621284"/>
            <a:ext cx="144462" cy="0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>
            <a:stCxn id="14" idx="4"/>
            <a:endCxn id="16" idx="4"/>
          </p:cNvCxnSpPr>
          <p:nvPr/>
        </p:nvCxnSpPr>
        <p:spPr>
          <a:xfrm>
            <a:off x="5666234" y="1837184"/>
            <a:ext cx="144462" cy="0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Freeform 72"/>
          <p:cNvSpPr>
            <a:spLocks noChangeAspect="1"/>
          </p:cNvSpPr>
          <p:nvPr/>
        </p:nvSpPr>
        <p:spPr>
          <a:xfrm>
            <a:off x="6782246" y="2197547"/>
            <a:ext cx="360363" cy="84137"/>
          </a:xfrm>
          <a:custGeom>
            <a:avLst/>
            <a:gdLst>
              <a:gd name="connsiteX0" fmla="*/ 0 w 714375"/>
              <a:gd name="connsiteY0" fmla="*/ 80962 h 166687"/>
              <a:gd name="connsiteX1" fmla="*/ 33338 w 714375"/>
              <a:gd name="connsiteY1" fmla="*/ 154781 h 166687"/>
              <a:gd name="connsiteX2" fmla="*/ 107157 w 714375"/>
              <a:gd name="connsiteY2" fmla="*/ 9524 h 166687"/>
              <a:gd name="connsiteX3" fmla="*/ 178594 w 714375"/>
              <a:gd name="connsiteY3" fmla="*/ 152399 h 166687"/>
              <a:gd name="connsiteX4" fmla="*/ 252413 w 714375"/>
              <a:gd name="connsiteY4" fmla="*/ 11906 h 166687"/>
              <a:gd name="connsiteX5" fmla="*/ 326232 w 714375"/>
              <a:gd name="connsiteY5" fmla="*/ 154781 h 166687"/>
              <a:gd name="connsiteX6" fmla="*/ 395288 w 714375"/>
              <a:gd name="connsiteY6" fmla="*/ 11906 h 166687"/>
              <a:gd name="connsiteX7" fmla="*/ 464344 w 714375"/>
              <a:gd name="connsiteY7" fmla="*/ 154781 h 166687"/>
              <a:gd name="connsiteX8" fmla="*/ 538163 w 714375"/>
              <a:gd name="connsiteY8" fmla="*/ 9524 h 166687"/>
              <a:gd name="connsiteX9" fmla="*/ 609600 w 714375"/>
              <a:gd name="connsiteY9" fmla="*/ 154781 h 166687"/>
              <a:gd name="connsiteX10" fmla="*/ 681038 w 714375"/>
              <a:gd name="connsiteY10" fmla="*/ 11906 h 166687"/>
              <a:gd name="connsiteX11" fmla="*/ 714375 w 714375"/>
              <a:gd name="connsiteY11" fmla="*/ 83343 h 1666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714375" h="166687">
                <a:moveTo>
                  <a:pt x="0" y="80962"/>
                </a:moveTo>
                <a:cubicBezTo>
                  <a:pt x="7739" y="123824"/>
                  <a:pt x="15479" y="166687"/>
                  <a:pt x="33338" y="154781"/>
                </a:cubicBezTo>
                <a:cubicBezTo>
                  <a:pt x="51197" y="142875"/>
                  <a:pt x="82948" y="9921"/>
                  <a:pt x="107157" y="9524"/>
                </a:cubicBezTo>
                <a:cubicBezTo>
                  <a:pt x="131366" y="9127"/>
                  <a:pt x="154385" y="152002"/>
                  <a:pt x="178594" y="152399"/>
                </a:cubicBezTo>
                <a:cubicBezTo>
                  <a:pt x="202803" y="152796"/>
                  <a:pt x="227807" y="11509"/>
                  <a:pt x="252413" y="11906"/>
                </a:cubicBezTo>
                <a:cubicBezTo>
                  <a:pt x="277019" y="12303"/>
                  <a:pt x="302420" y="154781"/>
                  <a:pt x="326232" y="154781"/>
                </a:cubicBezTo>
                <a:cubicBezTo>
                  <a:pt x="350044" y="154781"/>
                  <a:pt x="372269" y="11906"/>
                  <a:pt x="395288" y="11906"/>
                </a:cubicBezTo>
                <a:cubicBezTo>
                  <a:pt x="418307" y="11906"/>
                  <a:pt x="440532" y="155178"/>
                  <a:pt x="464344" y="154781"/>
                </a:cubicBezTo>
                <a:cubicBezTo>
                  <a:pt x="488157" y="154384"/>
                  <a:pt x="513954" y="9524"/>
                  <a:pt x="538163" y="9524"/>
                </a:cubicBezTo>
                <a:cubicBezTo>
                  <a:pt x="562372" y="9524"/>
                  <a:pt x="585788" y="154384"/>
                  <a:pt x="609600" y="154781"/>
                </a:cubicBezTo>
                <a:cubicBezTo>
                  <a:pt x="633413" y="155178"/>
                  <a:pt x="663576" y="23812"/>
                  <a:pt x="681038" y="11906"/>
                </a:cubicBezTo>
                <a:cubicBezTo>
                  <a:pt x="698501" y="0"/>
                  <a:pt x="706438" y="41671"/>
                  <a:pt x="714375" y="83343"/>
                </a:cubicBezTo>
              </a:path>
            </a:pathLst>
          </a:custGeom>
          <a:solidFill>
            <a:srgbClr val="7030A0"/>
          </a:solidFill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4" name="Freeform 73"/>
          <p:cNvSpPr>
            <a:spLocks noChangeAspect="1"/>
          </p:cNvSpPr>
          <p:nvPr/>
        </p:nvSpPr>
        <p:spPr>
          <a:xfrm>
            <a:off x="6421884" y="2197547"/>
            <a:ext cx="360362" cy="84137"/>
          </a:xfrm>
          <a:custGeom>
            <a:avLst/>
            <a:gdLst>
              <a:gd name="connsiteX0" fmla="*/ 0 w 714375"/>
              <a:gd name="connsiteY0" fmla="*/ 80962 h 166687"/>
              <a:gd name="connsiteX1" fmla="*/ 33338 w 714375"/>
              <a:gd name="connsiteY1" fmla="*/ 154781 h 166687"/>
              <a:gd name="connsiteX2" fmla="*/ 107157 w 714375"/>
              <a:gd name="connsiteY2" fmla="*/ 9524 h 166687"/>
              <a:gd name="connsiteX3" fmla="*/ 178594 w 714375"/>
              <a:gd name="connsiteY3" fmla="*/ 152399 h 166687"/>
              <a:gd name="connsiteX4" fmla="*/ 252413 w 714375"/>
              <a:gd name="connsiteY4" fmla="*/ 11906 h 166687"/>
              <a:gd name="connsiteX5" fmla="*/ 326232 w 714375"/>
              <a:gd name="connsiteY5" fmla="*/ 154781 h 166687"/>
              <a:gd name="connsiteX6" fmla="*/ 395288 w 714375"/>
              <a:gd name="connsiteY6" fmla="*/ 11906 h 166687"/>
              <a:gd name="connsiteX7" fmla="*/ 464344 w 714375"/>
              <a:gd name="connsiteY7" fmla="*/ 154781 h 166687"/>
              <a:gd name="connsiteX8" fmla="*/ 538163 w 714375"/>
              <a:gd name="connsiteY8" fmla="*/ 9524 h 166687"/>
              <a:gd name="connsiteX9" fmla="*/ 609600 w 714375"/>
              <a:gd name="connsiteY9" fmla="*/ 154781 h 166687"/>
              <a:gd name="connsiteX10" fmla="*/ 681038 w 714375"/>
              <a:gd name="connsiteY10" fmla="*/ 11906 h 166687"/>
              <a:gd name="connsiteX11" fmla="*/ 714375 w 714375"/>
              <a:gd name="connsiteY11" fmla="*/ 83343 h 1666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714375" h="166687">
                <a:moveTo>
                  <a:pt x="0" y="80962"/>
                </a:moveTo>
                <a:cubicBezTo>
                  <a:pt x="7739" y="123824"/>
                  <a:pt x="15479" y="166687"/>
                  <a:pt x="33338" y="154781"/>
                </a:cubicBezTo>
                <a:cubicBezTo>
                  <a:pt x="51197" y="142875"/>
                  <a:pt x="82948" y="9921"/>
                  <a:pt x="107157" y="9524"/>
                </a:cubicBezTo>
                <a:cubicBezTo>
                  <a:pt x="131366" y="9127"/>
                  <a:pt x="154385" y="152002"/>
                  <a:pt x="178594" y="152399"/>
                </a:cubicBezTo>
                <a:cubicBezTo>
                  <a:pt x="202803" y="152796"/>
                  <a:pt x="227807" y="11509"/>
                  <a:pt x="252413" y="11906"/>
                </a:cubicBezTo>
                <a:cubicBezTo>
                  <a:pt x="277019" y="12303"/>
                  <a:pt x="302420" y="154781"/>
                  <a:pt x="326232" y="154781"/>
                </a:cubicBezTo>
                <a:cubicBezTo>
                  <a:pt x="350044" y="154781"/>
                  <a:pt x="372269" y="11906"/>
                  <a:pt x="395288" y="11906"/>
                </a:cubicBezTo>
                <a:cubicBezTo>
                  <a:pt x="418307" y="11906"/>
                  <a:pt x="440532" y="155178"/>
                  <a:pt x="464344" y="154781"/>
                </a:cubicBezTo>
                <a:cubicBezTo>
                  <a:pt x="488157" y="154384"/>
                  <a:pt x="513954" y="9524"/>
                  <a:pt x="538163" y="9524"/>
                </a:cubicBezTo>
                <a:cubicBezTo>
                  <a:pt x="562372" y="9524"/>
                  <a:pt x="585788" y="154384"/>
                  <a:pt x="609600" y="154781"/>
                </a:cubicBezTo>
                <a:cubicBezTo>
                  <a:pt x="633413" y="155178"/>
                  <a:pt x="663576" y="23812"/>
                  <a:pt x="681038" y="11906"/>
                </a:cubicBezTo>
                <a:cubicBezTo>
                  <a:pt x="698501" y="0"/>
                  <a:pt x="706438" y="41671"/>
                  <a:pt x="714375" y="83343"/>
                </a:cubicBezTo>
              </a:path>
            </a:pathLst>
          </a:custGeom>
          <a:solidFill>
            <a:srgbClr val="7030A0"/>
          </a:solidFill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5" name="Parallelogram 74"/>
          <p:cNvSpPr/>
          <p:nvPr/>
        </p:nvSpPr>
        <p:spPr>
          <a:xfrm flipH="1">
            <a:off x="6782246" y="1621284"/>
            <a:ext cx="107950" cy="215900"/>
          </a:xfrm>
          <a:prstGeom prst="parallelogram">
            <a:avLst>
              <a:gd name="adj" fmla="val 64683"/>
            </a:avLst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76" name="Straight Connector 75"/>
          <p:cNvCxnSpPr/>
          <p:nvPr/>
        </p:nvCxnSpPr>
        <p:spPr>
          <a:xfrm flipV="1">
            <a:off x="6818759" y="1621284"/>
            <a:ext cx="115887" cy="73025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>
            <a:off x="6637784" y="1729234"/>
            <a:ext cx="180975" cy="0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Isosceles Triangle 77"/>
          <p:cNvSpPr/>
          <p:nvPr/>
        </p:nvSpPr>
        <p:spPr>
          <a:xfrm>
            <a:off x="6710809" y="1621284"/>
            <a:ext cx="142875" cy="215900"/>
          </a:xfrm>
          <a:prstGeom prst="triangle">
            <a:avLst/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9" name="Rectangle 78"/>
          <p:cNvSpPr/>
          <p:nvPr/>
        </p:nvSpPr>
        <p:spPr>
          <a:xfrm rot="19929207">
            <a:off x="6887021" y="1549847"/>
            <a:ext cx="180975" cy="112712"/>
          </a:xfrm>
          <a:prstGeom prst="rect">
            <a:avLst/>
          </a:prstGeom>
          <a:solidFill>
            <a:schemeClr val="tx1"/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600" dirty="0" err="1" smtClean="0">
              <a:solidFill>
                <a:srgbClr val="002060"/>
              </a:solidFill>
            </a:endParaRPr>
          </a:p>
        </p:txBody>
      </p:sp>
      <p:sp>
        <p:nvSpPr>
          <p:cNvPr id="80" name="Parallelogram 79"/>
          <p:cNvSpPr/>
          <p:nvPr/>
        </p:nvSpPr>
        <p:spPr>
          <a:xfrm flipH="1">
            <a:off x="7306121" y="2126109"/>
            <a:ext cx="107950" cy="215900"/>
          </a:xfrm>
          <a:prstGeom prst="parallelogram">
            <a:avLst>
              <a:gd name="adj" fmla="val 64683"/>
            </a:avLst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81" name="Straight Connector 80"/>
          <p:cNvCxnSpPr/>
          <p:nvPr/>
        </p:nvCxnSpPr>
        <p:spPr>
          <a:xfrm flipV="1">
            <a:off x="7341046" y="2126109"/>
            <a:ext cx="115888" cy="71438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>
            <a:off x="7142609" y="2234059"/>
            <a:ext cx="179387" cy="0"/>
          </a:xfrm>
          <a:prstGeom prst="line">
            <a:avLst/>
          </a:prstGeom>
          <a:ln w="12700" cmpd="sng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Isosceles Triangle 82"/>
          <p:cNvSpPr/>
          <p:nvPr/>
        </p:nvSpPr>
        <p:spPr>
          <a:xfrm>
            <a:off x="7233096" y="2126109"/>
            <a:ext cx="144463" cy="215900"/>
          </a:xfrm>
          <a:prstGeom prst="triangle">
            <a:avLst/>
          </a:prstGeom>
          <a:solidFill>
            <a:schemeClr val="bg2">
              <a:lumMod val="60000"/>
              <a:lumOff val="40000"/>
            </a:schemeClr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400" dirty="0" err="1" smtClean="0">
              <a:solidFill>
                <a:srgbClr val="00206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4" name="Rectangle 83"/>
          <p:cNvSpPr/>
          <p:nvPr/>
        </p:nvSpPr>
        <p:spPr>
          <a:xfrm rot="19929207">
            <a:off x="7410896" y="2053084"/>
            <a:ext cx="179388" cy="112713"/>
          </a:xfrm>
          <a:prstGeom prst="rect">
            <a:avLst/>
          </a:prstGeom>
          <a:solidFill>
            <a:schemeClr val="tx1"/>
          </a:soli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600" dirty="0" err="1" smtClean="0">
              <a:solidFill>
                <a:srgbClr val="002060"/>
              </a:solidFill>
            </a:endParaRPr>
          </a:p>
        </p:txBody>
      </p:sp>
      <p:cxnSp>
        <p:nvCxnSpPr>
          <p:cNvPr id="85" name="Straight Connector 84"/>
          <p:cNvCxnSpPr>
            <a:endCxn id="18" idx="0"/>
          </p:cNvCxnSpPr>
          <p:nvPr/>
        </p:nvCxnSpPr>
        <p:spPr>
          <a:xfrm>
            <a:off x="5413821" y="2126109"/>
            <a:ext cx="900113" cy="0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>
            <a:stCxn id="12" idx="4"/>
            <a:endCxn id="18" idx="4"/>
          </p:cNvCxnSpPr>
          <p:nvPr/>
        </p:nvCxnSpPr>
        <p:spPr>
          <a:xfrm>
            <a:off x="5413821" y="2342009"/>
            <a:ext cx="900113" cy="0"/>
          </a:xfrm>
          <a:prstGeom prst="line">
            <a:avLst/>
          </a:prstGeom>
          <a:ln w="127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Action Button: Movie 86">
            <a:hlinkClick r:id="" action="ppaction://noaction" highlightClick="1"/>
          </p:cNvPr>
          <p:cNvSpPr/>
          <p:nvPr/>
        </p:nvSpPr>
        <p:spPr>
          <a:xfrm flipH="1">
            <a:off x="8258621" y="2054672"/>
            <a:ext cx="360363" cy="358775"/>
          </a:xfrm>
          <a:prstGeom prst="actionButtonMovie">
            <a:avLst/>
          </a:prstGeom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600" dirty="0" err="1" smtClean="0">
              <a:solidFill>
                <a:srgbClr val="002060"/>
              </a:solidFill>
            </a:endParaRPr>
          </a:p>
        </p:txBody>
      </p:sp>
      <p:sp>
        <p:nvSpPr>
          <p:cNvPr id="88" name="Action Button: Movie 87">
            <a:hlinkClick r:id="" action="ppaction://noaction" highlightClick="1"/>
          </p:cNvPr>
          <p:cNvSpPr/>
          <p:nvPr/>
        </p:nvSpPr>
        <p:spPr>
          <a:xfrm flipH="1">
            <a:off x="7753796" y="1549847"/>
            <a:ext cx="360363" cy="360362"/>
          </a:xfrm>
          <a:prstGeom prst="actionButtonMovie">
            <a:avLst/>
          </a:prstGeom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36000" tIns="36000" rIns="36000" bIns="3600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de-CH" sz="1600" dirty="0" err="1" smtClean="0">
              <a:solidFill>
                <a:srgbClr val="002060"/>
              </a:solidFill>
            </a:endParaRPr>
          </a:p>
        </p:txBody>
      </p:sp>
      <p:sp>
        <p:nvSpPr>
          <p:cNvPr id="89" name="TextBox 85"/>
          <p:cNvSpPr txBox="1">
            <a:spLocks noChangeArrowheads="1"/>
          </p:cNvSpPr>
          <p:nvPr/>
        </p:nvSpPr>
        <p:spPr bwMode="auto">
          <a:xfrm>
            <a:off x="6458396" y="1225997"/>
            <a:ext cx="1317625" cy="31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>
            <a:spAutoFit/>
          </a:bodyPr>
          <a:lstStyle>
            <a:lvl1pPr marL="185738" indent="-185738" eaLnBrk="0" hangingPunct="0">
              <a:lnSpc>
                <a:spcPct val="110000"/>
              </a:lnSpc>
              <a:buClr>
                <a:schemeClr val="accent2"/>
              </a:buClr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1pPr>
            <a:lvl2pPr marL="182563" indent="-180975" eaLnBrk="0" hangingPunct="0">
              <a:lnSpc>
                <a:spcPct val="110000"/>
              </a:lnSpc>
              <a:buClr>
                <a:schemeClr val="tx1"/>
              </a:buClr>
              <a:buSzPct val="80000"/>
              <a:buFont typeface="Arial" charset="0"/>
              <a:buChar char="•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2pPr>
            <a:lvl3pPr marL="357188" indent="-173038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3pPr>
            <a:lvl4pPr marL="539750" indent="-180975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4pPr>
            <a:lvl5pPr marL="2425700" indent="-179388" eaLnBrk="0" hangingPunct="0">
              <a:lnSpc>
                <a:spcPct val="110000"/>
              </a:lnSpc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5pPr>
            <a:lvl6pPr marL="28829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6pPr>
            <a:lvl7pPr marL="33401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7pPr>
            <a:lvl8pPr marL="37973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8pPr>
            <a:lvl9pPr marL="42545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</a:pPr>
            <a:r>
              <a:rPr lang="de-CH" altLang="de-DE" sz="1600" b="1">
                <a:solidFill>
                  <a:srgbClr val="FF0000"/>
                </a:solidFill>
                <a:latin typeface="Calibri" pitchFamily="34" charset="0"/>
              </a:rPr>
              <a:t>Athos 0.7-7nm</a:t>
            </a:r>
          </a:p>
        </p:txBody>
      </p:sp>
      <p:sp>
        <p:nvSpPr>
          <p:cNvPr id="90" name="TextBox 86"/>
          <p:cNvSpPr txBox="1">
            <a:spLocks noChangeArrowheads="1"/>
          </p:cNvSpPr>
          <p:nvPr/>
        </p:nvSpPr>
        <p:spPr bwMode="auto">
          <a:xfrm>
            <a:off x="6782246" y="2413447"/>
            <a:ext cx="1624013" cy="31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>
            <a:spAutoFit/>
          </a:bodyPr>
          <a:lstStyle>
            <a:lvl1pPr marL="185738" indent="-185738" eaLnBrk="0" hangingPunct="0">
              <a:lnSpc>
                <a:spcPct val="110000"/>
              </a:lnSpc>
              <a:buClr>
                <a:schemeClr val="accent2"/>
              </a:buClr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1pPr>
            <a:lvl2pPr marL="182563" indent="-180975" eaLnBrk="0" hangingPunct="0">
              <a:lnSpc>
                <a:spcPct val="110000"/>
              </a:lnSpc>
              <a:buClr>
                <a:schemeClr val="tx1"/>
              </a:buClr>
              <a:buSzPct val="80000"/>
              <a:buFont typeface="Arial" charset="0"/>
              <a:buChar char="•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2pPr>
            <a:lvl3pPr marL="357188" indent="-173038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3pPr>
            <a:lvl4pPr marL="539750" indent="-180975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4pPr>
            <a:lvl5pPr marL="2425700" indent="-179388" eaLnBrk="0" hangingPunct="0">
              <a:lnSpc>
                <a:spcPct val="110000"/>
              </a:lnSpc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5pPr>
            <a:lvl6pPr marL="28829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6pPr>
            <a:lvl7pPr marL="33401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7pPr>
            <a:lvl8pPr marL="37973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8pPr>
            <a:lvl9pPr marL="42545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</a:pPr>
            <a:r>
              <a:rPr lang="de-CH" altLang="de-DE" sz="1600" b="1">
                <a:solidFill>
                  <a:srgbClr val="7030A0"/>
                </a:solidFill>
                <a:latin typeface="Calibri" pitchFamily="34" charset="0"/>
              </a:rPr>
              <a:t>Aramis 0.1-0.7 nm</a:t>
            </a:r>
          </a:p>
        </p:txBody>
      </p:sp>
      <p:sp>
        <p:nvSpPr>
          <p:cNvPr id="91" name="TextBox 87"/>
          <p:cNvSpPr txBox="1">
            <a:spLocks noChangeArrowheads="1"/>
          </p:cNvSpPr>
          <p:nvPr/>
        </p:nvSpPr>
        <p:spPr bwMode="auto">
          <a:xfrm>
            <a:off x="1786384" y="2348359"/>
            <a:ext cx="10636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marL="185738" indent="-185738" eaLnBrk="0" hangingPunct="0">
              <a:lnSpc>
                <a:spcPct val="110000"/>
              </a:lnSpc>
              <a:buClr>
                <a:schemeClr val="accent2"/>
              </a:buClr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1pPr>
            <a:lvl2pPr marL="182563" indent="-180975" eaLnBrk="0" hangingPunct="0">
              <a:lnSpc>
                <a:spcPct val="110000"/>
              </a:lnSpc>
              <a:buClr>
                <a:schemeClr val="tx1"/>
              </a:buClr>
              <a:buSzPct val="80000"/>
              <a:buFont typeface="Arial" charset="0"/>
              <a:buChar char="•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2pPr>
            <a:lvl3pPr marL="357188" indent="-173038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3pPr>
            <a:lvl4pPr marL="539750" indent="-180975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4pPr>
            <a:lvl5pPr marL="2425700" indent="-179388" eaLnBrk="0" hangingPunct="0">
              <a:lnSpc>
                <a:spcPct val="110000"/>
              </a:lnSpc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5pPr>
            <a:lvl6pPr marL="28829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6pPr>
            <a:lvl7pPr marL="33401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7pPr>
            <a:lvl8pPr marL="37973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8pPr>
            <a:lvl9pPr marL="42545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</a:pPr>
            <a:r>
              <a:rPr lang="de-CH" altLang="de-DE" sz="1400">
                <a:solidFill>
                  <a:srgbClr val="002060"/>
                </a:solidFill>
                <a:latin typeface="Calibri" pitchFamily="34" charset="0"/>
              </a:rPr>
              <a:t>BC1 0.38 GeV</a:t>
            </a:r>
          </a:p>
        </p:txBody>
      </p:sp>
      <p:sp>
        <p:nvSpPr>
          <p:cNvPr id="92" name="TextBox 88"/>
          <p:cNvSpPr txBox="1">
            <a:spLocks noChangeArrowheads="1"/>
          </p:cNvSpPr>
          <p:nvPr/>
        </p:nvSpPr>
        <p:spPr bwMode="auto">
          <a:xfrm>
            <a:off x="3372296" y="2361059"/>
            <a:ext cx="9699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>
            <a:spAutoFit/>
          </a:bodyPr>
          <a:lstStyle>
            <a:lvl1pPr marL="185738" indent="-185738" eaLnBrk="0" hangingPunct="0">
              <a:lnSpc>
                <a:spcPct val="110000"/>
              </a:lnSpc>
              <a:buClr>
                <a:schemeClr val="accent2"/>
              </a:buClr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1pPr>
            <a:lvl2pPr marL="182563" indent="-180975" eaLnBrk="0" hangingPunct="0">
              <a:lnSpc>
                <a:spcPct val="110000"/>
              </a:lnSpc>
              <a:buClr>
                <a:schemeClr val="tx1"/>
              </a:buClr>
              <a:buSzPct val="80000"/>
              <a:buFont typeface="Arial" charset="0"/>
              <a:buChar char="•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2pPr>
            <a:lvl3pPr marL="357188" indent="-173038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3pPr>
            <a:lvl4pPr marL="539750" indent="-180975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4pPr>
            <a:lvl5pPr marL="2425700" indent="-179388" eaLnBrk="0" hangingPunct="0">
              <a:lnSpc>
                <a:spcPct val="110000"/>
              </a:lnSpc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5pPr>
            <a:lvl6pPr marL="28829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6pPr>
            <a:lvl7pPr marL="33401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7pPr>
            <a:lvl8pPr marL="37973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8pPr>
            <a:lvl9pPr marL="42545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</a:pPr>
            <a:r>
              <a:rPr lang="de-CH" altLang="de-DE" sz="1400">
                <a:solidFill>
                  <a:srgbClr val="002060"/>
                </a:solidFill>
                <a:latin typeface="Calibri" pitchFamily="34" charset="0"/>
              </a:rPr>
              <a:t>BC2 2.1 GeV</a:t>
            </a:r>
          </a:p>
        </p:txBody>
      </p:sp>
      <p:sp>
        <p:nvSpPr>
          <p:cNvPr id="93" name="TextBox 89"/>
          <p:cNvSpPr txBox="1">
            <a:spLocks noChangeArrowheads="1"/>
          </p:cNvSpPr>
          <p:nvPr/>
        </p:nvSpPr>
        <p:spPr bwMode="auto">
          <a:xfrm>
            <a:off x="4766121" y="2356297"/>
            <a:ext cx="646113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>
            <a:spAutoFit/>
          </a:bodyPr>
          <a:lstStyle>
            <a:lvl1pPr marL="185738" indent="-185738" eaLnBrk="0" hangingPunct="0">
              <a:lnSpc>
                <a:spcPct val="110000"/>
              </a:lnSpc>
              <a:buClr>
                <a:schemeClr val="accent2"/>
              </a:buClr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1pPr>
            <a:lvl2pPr marL="182563" indent="-180975" eaLnBrk="0" hangingPunct="0">
              <a:lnSpc>
                <a:spcPct val="110000"/>
              </a:lnSpc>
              <a:buClr>
                <a:schemeClr val="tx1"/>
              </a:buClr>
              <a:buSzPct val="80000"/>
              <a:buFont typeface="Arial" charset="0"/>
              <a:buChar char="•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2pPr>
            <a:lvl3pPr marL="357188" indent="-173038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3pPr>
            <a:lvl4pPr marL="539750" indent="-180975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4pPr>
            <a:lvl5pPr marL="2425700" indent="-179388" eaLnBrk="0" hangingPunct="0">
              <a:lnSpc>
                <a:spcPct val="110000"/>
              </a:lnSpc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5pPr>
            <a:lvl6pPr marL="28829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6pPr>
            <a:lvl7pPr marL="33401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7pPr>
            <a:lvl8pPr marL="37973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8pPr>
            <a:lvl9pPr marL="42545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</a:pPr>
            <a:r>
              <a:rPr lang="de-CH" altLang="de-DE" sz="1400">
                <a:solidFill>
                  <a:srgbClr val="002060"/>
                </a:solidFill>
                <a:latin typeface="Calibri" pitchFamily="34" charset="0"/>
              </a:rPr>
              <a:t>3.0 GeV</a:t>
            </a:r>
          </a:p>
        </p:txBody>
      </p:sp>
      <p:sp>
        <p:nvSpPr>
          <p:cNvPr id="94" name="TextBox 90"/>
          <p:cNvSpPr txBox="1">
            <a:spLocks noChangeArrowheads="1"/>
          </p:cNvSpPr>
          <p:nvPr/>
        </p:nvSpPr>
        <p:spPr bwMode="auto">
          <a:xfrm>
            <a:off x="5810696" y="2342009"/>
            <a:ext cx="9286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>
            <a:spAutoFit/>
          </a:bodyPr>
          <a:lstStyle>
            <a:lvl1pPr marL="185738" indent="-185738" eaLnBrk="0" hangingPunct="0">
              <a:lnSpc>
                <a:spcPct val="110000"/>
              </a:lnSpc>
              <a:buClr>
                <a:schemeClr val="accent2"/>
              </a:buClr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1pPr>
            <a:lvl2pPr marL="182563" indent="-180975" eaLnBrk="0" hangingPunct="0">
              <a:lnSpc>
                <a:spcPct val="110000"/>
              </a:lnSpc>
              <a:buClr>
                <a:schemeClr val="tx1"/>
              </a:buClr>
              <a:buSzPct val="80000"/>
              <a:buFont typeface="Arial" charset="0"/>
              <a:buChar char="•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2pPr>
            <a:lvl3pPr marL="357188" indent="-173038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3pPr>
            <a:lvl4pPr marL="539750" indent="-180975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4pPr>
            <a:lvl5pPr marL="2425700" indent="-179388" eaLnBrk="0" hangingPunct="0">
              <a:lnSpc>
                <a:spcPct val="110000"/>
              </a:lnSpc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5pPr>
            <a:lvl6pPr marL="28829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6pPr>
            <a:lvl7pPr marL="33401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7pPr>
            <a:lvl8pPr marL="37973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8pPr>
            <a:lvl9pPr marL="42545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</a:pPr>
            <a:r>
              <a:rPr lang="de-CH" altLang="de-DE" sz="1400">
                <a:solidFill>
                  <a:srgbClr val="002060"/>
                </a:solidFill>
                <a:latin typeface="Calibri" pitchFamily="34" charset="0"/>
              </a:rPr>
              <a:t>3.0-5.8 GeV</a:t>
            </a:r>
          </a:p>
        </p:txBody>
      </p:sp>
      <p:sp>
        <p:nvSpPr>
          <p:cNvPr id="95" name="TextBox 91"/>
          <p:cNvSpPr txBox="1">
            <a:spLocks noChangeArrowheads="1"/>
          </p:cNvSpPr>
          <p:nvPr/>
        </p:nvSpPr>
        <p:spPr bwMode="auto">
          <a:xfrm>
            <a:off x="8240588" y="1441897"/>
            <a:ext cx="723900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>
            <a:spAutoFit/>
          </a:bodyPr>
          <a:lstStyle>
            <a:lvl1pPr marL="185738" indent="-185738" eaLnBrk="0" hangingPunct="0">
              <a:lnSpc>
                <a:spcPct val="110000"/>
              </a:lnSpc>
              <a:buClr>
                <a:schemeClr val="accent2"/>
              </a:buClr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1pPr>
            <a:lvl2pPr marL="182563" indent="-180975" eaLnBrk="0" hangingPunct="0">
              <a:lnSpc>
                <a:spcPct val="110000"/>
              </a:lnSpc>
              <a:buClr>
                <a:schemeClr val="tx1"/>
              </a:buClr>
              <a:buSzPct val="80000"/>
              <a:buFont typeface="Arial" charset="0"/>
              <a:buChar char="•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2pPr>
            <a:lvl3pPr marL="357188" indent="-173038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3pPr>
            <a:lvl4pPr marL="539750" indent="-180975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4pPr>
            <a:lvl5pPr marL="2425700" indent="-179388" eaLnBrk="0" hangingPunct="0">
              <a:lnSpc>
                <a:spcPct val="110000"/>
              </a:lnSpc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5pPr>
            <a:lvl6pPr marL="28829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6pPr>
            <a:lvl7pPr marL="33401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7pPr>
            <a:lvl8pPr marL="37973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8pPr>
            <a:lvl9pPr marL="42545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</a:pPr>
            <a:r>
              <a:rPr lang="de-CH" altLang="de-DE" sz="1600" dirty="0" err="1">
                <a:solidFill>
                  <a:srgbClr val="002060"/>
                </a:solidFill>
                <a:latin typeface="Calibri" pitchFamily="34" charset="0"/>
              </a:rPr>
              <a:t>user</a:t>
            </a:r>
            <a:r>
              <a:rPr lang="de-CH" altLang="de-DE" sz="1600" dirty="0">
                <a:solidFill>
                  <a:srgbClr val="002060"/>
                </a:solidFill>
                <a:latin typeface="Calibri" pitchFamily="34" charset="0"/>
              </a:rPr>
              <a:t> </a:t>
            </a:r>
          </a:p>
          <a:p>
            <a:pPr eaLnBrk="1" hangingPunct="1">
              <a:lnSpc>
                <a:spcPct val="100000"/>
              </a:lnSpc>
              <a:buClrTx/>
            </a:pPr>
            <a:r>
              <a:rPr lang="de-CH" altLang="de-DE" sz="1600" dirty="0" err="1">
                <a:solidFill>
                  <a:srgbClr val="002060"/>
                </a:solidFill>
                <a:latin typeface="Calibri" pitchFamily="34" charset="0"/>
              </a:rPr>
              <a:t>stations</a:t>
            </a:r>
            <a:endParaRPr lang="de-CH" altLang="de-DE" sz="1600" dirty="0">
              <a:solidFill>
                <a:srgbClr val="002060"/>
              </a:solidFill>
              <a:latin typeface="Calibri" pitchFamily="34" charset="0"/>
            </a:endParaRPr>
          </a:p>
        </p:txBody>
      </p:sp>
      <p:sp>
        <p:nvSpPr>
          <p:cNvPr id="96" name="TextBox 93"/>
          <p:cNvSpPr txBox="1">
            <a:spLocks noChangeArrowheads="1"/>
          </p:cNvSpPr>
          <p:nvPr/>
        </p:nvSpPr>
        <p:spPr bwMode="auto">
          <a:xfrm>
            <a:off x="5629721" y="1802259"/>
            <a:ext cx="92868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36000" tIns="36000" rIns="36000" bIns="36000">
            <a:spAutoFit/>
          </a:bodyPr>
          <a:lstStyle>
            <a:lvl1pPr marL="185738" indent="-185738" eaLnBrk="0" hangingPunct="0">
              <a:lnSpc>
                <a:spcPct val="110000"/>
              </a:lnSpc>
              <a:buClr>
                <a:schemeClr val="accent2"/>
              </a:buClr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1pPr>
            <a:lvl2pPr marL="182563" indent="-180975" eaLnBrk="0" hangingPunct="0">
              <a:lnSpc>
                <a:spcPct val="110000"/>
              </a:lnSpc>
              <a:buClr>
                <a:schemeClr val="tx1"/>
              </a:buClr>
              <a:buSzPct val="80000"/>
              <a:buFont typeface="Arial" charset="0"/>
              <a:buChar char="•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2pPr>
            <a:lvl3pPr marL="357188" indent="-173038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3pPr>
            <a:lvl4pPr marL="539750" indent="-180975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4pPr>
            <a:lvl5pPr marL="2425700" indent="-179388" eaLnBrk="0" hangingPunct="0">
              <a:lnSpc>
                <a:spcPct val="110000"/>
              </a:lnSpc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5pPr>
            <a:lvl6pPr marL="28829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6pPr>
            <a:lvl7pPr marL="33401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7pPr>
            <a:lvl8pPr marL="37973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8pPr>
            <a:lvl9pPr marL="42545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</a:pPr>
            <a:r>
              <a:rPr lang="de-CH" altLang="de-DE" sz="1400">
                <a:solidFill>
                  <a:srgbClr val="002060"/>
                </a:solidFill>
                <a:latin typeface="Calibri" pitchFamily="34" charset="0"/>
              </a:rPr>
              <a:t>2.6-3.4 GeV</a:t>
            </a:r>
          </a:p>
        </p:txBody>
      </p:sp>
      <p:sp>
        <p:nvSpPr>
          <p:cNvPr id="97" name="TextBox 95"/>
          <p:cNvSpPr txBox="1">
            <a:spLocks noChangeArrowheads="1"/>
          </p:cNvSpPr>
          <p:nvPr/>
        </p:nvSpPr>
        <p:spPr bwMode="auto">
          <a:xfrm>
            <a:off x="2635696" y="1413322"/>
            <a:ext cx="1752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0000"/>
              </a:lnSpc>
              <a:buClr>
                <a:schemeClr val="accent2"/>
              </a:buClr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1pPr>
            <a:lvl2pPr marL="182563" indent="-180975" eaLnBrk="0" hangingPunct="0">
              <a:lnSpc>
                <a:spcPct val="110000"/>
              </a:lnSpc>
              <a:buClr>
                <a:schemeClr val="tx1"/>
              </a:buClr>
              <a:buSzPct val="80000"/>
              <a:buFont typeface="Arial" charset="0"/>
              <a:buChar char="•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2pPr>
            <a:lvl3pPr marL="357188" indent="-173038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3pPr>
            <a:lvl4pPr marL="539750" indent="-180975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4pPr>
            <a:lvl5pPr marL="2425700" indent="-179388" eaLnBrk="0" hangingPunct="0">
              <a:lnSpc>
                <a:spcPct val="110000"/>
              </a:lnSpc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5pPr>
            <a:lvl6pPr marL="28829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6pPr>
            <a:lvl7pPr marL="33401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7pPr>
            <a:lvl8pPr marL="37973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8pPr>
            <a:lvl9pPr marL="42545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</a:pPr>
            <a:r>
              <a:rPr lang="de-CH" altLang="de-DE" sz="1600">
                <a:solidFill>
                  <a:srgbClr val="002060"/>
                </a:solidFill>
                <a:latin typeface="Calibri" pitchFamily="34" charset="0"/>
              </a:rPr>
              <a:t>Linear accelerators</a:t>
            </a:r>
          </a:p>
          <a:p>
            <a:pPr eaLnBrk="1" hangingPunct="1">
              <a:lnSpc>
                <a:spcPct val="100000"/>
              </a:lnSpc>
              <a:buClrTx/>
            </a:pPr>
            <a:r>
              <a:rPr lang="de-CH" altLang="de-DE" sz="1600">
                <a:solidFill>
                  <a:srgbClr val="002060"/>
                </a:solidFill>
                <a:latin typeface="Calibri" pitchFamily="34" charset="0"/>
              </a:rPr>
              <a:t>C-Band technology</a:t>
            </a:r>
          </a:p>
        </p:txBody>
      </p:sp>
      <p:sp>
        <p:nvSpPr>
          <p:cNvPr id="98" name="TextBox 96"/>
          <p:cNvSpPr txBox="1">
            <a:spLocks noChangeArrowheads="1"/>
          </p:cNvSpPr>
          <p:nvPr/>
        </p:nvSpPr>
        <p:spPr bwMode="auto">
          <a:xfrm>
            <a:off x="875159" y="1412776"/>
            <a:ext cx="13589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0000"/>
              </a:lnSpc>
              <a:buClr>
                <a:schemeClr val="accent2"/>
              </a:buClr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1pPr>
            <a:lvl2pPr marL="182563" indent="-180975" eaLnBrk="0" hangingPunct="0">
              <a:lnSpc>
                <a:spcPct val="110000"/>
              </a:lnSpc>
              <a:buClr>
                <a:schemeClr val="tx1"/>
              </a:buClr>
              <a:buSzPct val="80000"/>
              <a:buFont typeface="Arial" charset="0"/>
              <a:buChar char="•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2pPr>
            <a:lvl3pPr marL="357188" indent="-173038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3pPr>
            <a:lvl4pPr marL="539750" indent="-180975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4pPr>
            <a:lvl5pPr marL="2425700" indent="-179388" eaLnBrk="0" hangingPunct="0">
              <a:lnSpc>
                <a:spcPct val="110000"/>
              </a:lnSpc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5pPr>
            <a:lvl6pPr marL="28829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6pPr>
            <a:lvl7pPr marL="33401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7pPr>
            <a:lvl8pPr marL="37973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8pPr>
            <a:lvl9pPr marL="42545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</a:pPr>
            <a:r>
              <a:rPr lang="de-CH" altLang="de-DE" sz="1600" dirty="0" err="1">
                <a:solidFill>
                  <a:srgbClr val="002060"/>
                </a:solidFill>
                <a:latin typeface="Calibri" pitchFamily="34" charset="0"/>
              </a:rPr>
              <a:t>Photocathode</a:t>
            </a:r>
            <a:endParaRPr lang="de-CH" altLang="de-DE" sz="1600" dirty="0">
              <a:solidFill>
                <a:srgbClr val="002060"/>
              </a:solidFill>
              <a:latin typeface="Calibri" pitchFamily="34" charset="0"/>
            </a:endParaRPr>
          </a:p>
          <a:p>
            <a:pPr eaLnBrk="1" hangingPunct="1">
              <a:lnSpc>
                <a:spcPct val="100000"/>
              </a:lnSpc>
              <a:buClrTx/>
            </a:pPr>
            <a:r>
              <a:rPr lang="de-CH" altLang="de-DE" sz="1600" dirty="0">
                <a:solidFill>
                  <a:srgbClr val="002060"/>
                </a:solidFill>
                <a:latin typeface="Calibri" pitchFamily="34" charset="0"/>
              </a:rPr>
              <a:t>RF </a:t>
            </a:r>
            <a:r>
              <a:rPr lang="de-CH" altLang="de-DE" sz="1600" dirty="0" err="1">
                <a:solidFill>
                  <a:srgbClr val="002060"/>
                </a:solidFill>
                <a:latin typeface="Calibri" pitchFamily="34" charset="0"/>
              </a:rPr>
              <a:t>gun</a:t>
            </a:r>
            <a:endParaRPr lang="de-CH" altLang="de-DE" sz="1600" dirty="0">
              <a:solidFill>
                <a:srgbClr val="002060"/>
              </a:solidFill>
              <a:latin typeface="Calibri" pitchFamily="34" charset="0"/>
            </a:endParaRPr>
          </a:p>
        </p:txBody>
      </p:sp>
      <p:cxnSp>
        <p:nvCxnSpPr>
          <p:cNvPr id="101" name="Straight Arrow Connector 100"/>
          <p:cNvCxnSpPr/>
          <p:nvPr/>
        </p:nvCxnSpPr>
        <p:spPr>
          <a:xfrm flipV="1">
            <a:off x="266590" y="3077418"/>
            <a:ext cx="6853238" cy="2713038"/>
          </a:xfrm>
          <a:prstGeom prst="straightConnector1">
            <a:avLst/>
          </a:prstGeom>
          <a:ln w="38100">
            <a:solidFill>
              <a:srgbClr val="0000FF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TextBox 8295"/>
          <p:cNvSpPr txBox="1">
            <a:spLocks noChangeArrowheads="1"/>
          </p:cNvSpPr>
          <p:nvPr/>
        </p:nvSpPr>
        <p:spPr bwMode="auto">
          <a:xfrm rot="-1367848">
            <a:off x="3006002" y="4068697"/>
            <a:ext cx="774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0000"/>
              </a:lnSpc>
              <a:buClr>
                <a:schemeClr val="accent2"/>
              </a:buClr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1pPr>
            <a:lvl2pPr marL="742950" indent="-285750" eaLnBrk="0" hangingPunct="0">
              <a:lnSpc>
                <a:spcPct val="110000"/>
              </a:lnSpc>
              <a:buClr>
                <a:schemeClr val="tx1"/>
              </a:buClr>
              <a:buSzPct val="80000"/>
              <a:buFont typeface="Arial" charset="0"/>
              <a:buChar char="•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2pPr>
            <a:lvl3pPr marL="1143000" indent="-228600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3pPr>
            <a:lvl4pPr marL="1600200" indent="-228600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4pPr>
            <a:lvl5pPr marL="2057400" indent="-228600" eaLnBrk="0" hangingPunct="0">
              <a:lnSpc>
                <a:spcPct val="110000"/>
              </a:lnSpc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9pPr>
          </a:lstStyle>
          <a:p>
            <a:pPr eaLnBrk="1" hangingPunct="1">
              <a:lnSpc>
                <a:spcPct val="100000"/>
              </a:lnSpc>
              <a:buClrTx/>
            </a:pPr>
            <a:r>
              <a:rPr lang="en-US" altLang="de-DE" sz="1800" b="1" dirty="0">
                <a:solidFill>
                  <a:srgbClr val="0000FF"/>
                </a:solidFill>
                <a:latin typeface="Arial" charset="0"/>
              </a:rPr>
              <a:t>740m</a:t>
            </a:r>
            <a:endParaRPr lang="de-CH" altLang="de-DE" sz="1800" b="1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5305871" y="5301208"/>
            <a:ext cx="3476183" cy="1545443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CH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charset="0"/>
            </a:endParaRPr>
          </a:p>
        </p:txBody>
      </p:sp>
      <p:sp>
        <p:nvSpPr>
          <p:cNvPr id="103" name="TextBox 3"/>
          <p:cNvSpPr txBox="1">
            <a:spLocks noChangeArrowheads="1"/>
          </p:cNvSpPr>
          <p:nvPr/>
        </p:nvSpPr>
        <p:spPr bwMode="auto">
          <a:xfrm>
            <a:off x="6159874" y="4204840"/>
            <a:ext cx="2804614" cy="2569934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lnSpc>
                <a:spcPct val="110000"/>
              </a:lnSpc>
              <a:buClr>
                <a:schemeClr val="accent2"/>
              </a:buClr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1pPr>
            <a:lvl2pPr marL="88900" eaLnBrk="0" hangingPunct="0">
              <a:lnSpc>
                <a:spcPct val="110000"/>
              </a:lnSpc>
              <a:buClr>
                <a:schemeClr val="tx1"/>
              </a:buClr>
              <a:buSzPct val="80000"/>
              <a:buFont typeface="Arial" charset="0"/>
              <a:buChar char="•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2pPr>
            <a:lvl3pPr marL="357188" indent="-173038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3pPr>
            <a:lvl4pPr marL="539750" indent="-180975" eaLnBrk="0" hangingPunct="0">
              <a:lnSpc>
                <a:spcPct val="110000"/>
              </a:lnSpc>
              <a:buFont typeface="Arial Narrow" pitchFamily="34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4pPr>
            <a:lvl5pPr marL="2425700" indent="-179388" eaLnBrk="0" hangingPunct="0">
              <a:lnSpc>
                <a:spcPct val="110000"/>
              </a:lnSpc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5pPr>
            <a:lvl6pPr marL="28829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6pPr>
            <a:lvl7pPr marL="33401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7pPr>
            <a:lvl8pPr marL="37973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8pPr>
            <a:lvl9pPr marL="4254500" indent="-179388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Lucida Grande" charset="0"/>
              <a:buChar char="–"/>
              <a:defRPr sz="1700">
                <a:solidFill>
                  <a:schemeClr val="tx1"/>
                </a:solidFill>
                <a:latin typeface="Arial Narrow" pitchFamily="34" charset="0"/>
                <a:ea typeface="ヒラギノ角ゴ Pro W3" charset="-128"/>
              </a:defRPr>
            </a:lvl9pPr>
          </a:lstStyle>
          <a:p>
            <a:pPr lvl="1" eaLnBrk="1" hangingPunct="1">
              <a:lnSpc>
                <a:spcPct val="150000"/>
              </a:lnSpc>
              <a:buClrTx/>
              <a:buSzTx/>
              <a:buFontTx/>
              <a:buNone/>
            </a:pPr>
            <a:r>
              <a:rPr lang="en-US" altLang="de-DE" sz="1400" b="1" dirty="0" err="1">
                <a:solidFill>
                  <a:srgbClr val="002060"/>
                </a:solidFill>
                <a:latin typeface="Calibri" pitchFamily="34" charset="0"/>
              </a:rPr>
              <a:t>SwissFEL</a:t>
            </a:r>
            <a:r>
              <a:rPr lang="en-US" altLang="de-DE" sz="1400" b="1" dirty="0">
                <a:solidFill>
                  <a:srgbClr val="002060"/>
                </a:solidFill>
                <a:latin typeface="Calibri" pitchFamily="34" charset="0"/>
              </a:rPr>
              <a:t> parameters</a:t>
            </a:r>
          </a:p>
          <a:p>
            <a:pPr lvl="1" eaLnBrk="1" hangingPunct="1">
              <a:lnSpc>
                <a:spcPct val="150000"/>
              </a:lnSpc>
              <a:buClrTx/>
              <a:buSzTx/>
              <a:buFontTx/>
              <a:buNone/>
            </a:pPr>
            <a:r>
              <a:rPr lang="en-US" altLang="de-DE" sz="1400" dirty="0">
                <a:solidFill>
                  <a:srgbClr val="002060"/>
                </a:solidFill>
                <a:latin typeface="Calibri" pitchFamily="34" charset="0"/>
              </a:rPr>
              <a:t>Wavelength from </a:t>
            </a:r>
            <a:r>
              <a:rPr lang="en-US" altLang="de-DE" sz="1400" dirty="0" smtClean="0">
                <a:solidFill>
                  <a:srgbClr val="002060"/>
                </a:solidFill>
                <a:latin typeface="Calibri" pitchFamily="34" charset="0"/>
              </a:rPr>
              <a:t>	1 </a:t>
            </a:r>
            <a:r>
              <a:rPr lang="en-US" altLang="de-DE" sz="1400" dirty="0">
                <a:solidFill>
                  <a:srgbClr val="002060"/>
                </a:solidFill>
                <a:latin typeface="Calibri" pitchFamily="34" charset="0"/>
              </a:rPr>
              <a:t>Å - 70 Å</a:t>
            </a:r>
          </a:p>
          <a:p>
            <a:pPr lvl="1" eaLnBrk="1" hangingPunct="1">
              <a:lnSpc>
                <a:spcPct val="150000"/>
              </a:lnSpc>
              <a:buClrTx/>
              <a:buSzTx/>
              <a:buFontTx/>
              <a:buNone/>
            </a:pPr>
            <a:r>
              <a:rPr lang="en-US" altLang="de-DE" sz="1400" dirty="0">
                <a:solidFill>
                  <a:srgbClr val="002060"/>
                </a:solidFill>
                <a:latin typeface="Calibri" pitchFamily="34" charset="0"/>
              </a:rPr>
              <a:t>Photon </a:t>
            </a:r>
            <a:r>
              <a:rPr lang="en-US" altLang="de-DE" sz="1400" dirty="0" smtClean="0">
                <a:solidFill>
                  <a:srgbClr val="002060"/>
                </a:solidFill>
                <a:latin typeface="Calibri" pitchFamily="34" charset="0"/>
              </a:rPr>
              <a:t>energy</a:t>
            </a:r>
            <a:r>
              <a:rPr lang="en-US" altLang="de-DE" sz="1400" dirty="0">
                <a:solidFill>
                  <a:srgbClr val="002060"/>
                </a:solidFill>
                <a:latin typeface="Calibri" pitchFamily="34" charset="0"/>
              </a:rPr>
              <a:t>	</a:t>
            </a:r>
            <a:r>
              <a:rPr lang="en-US" altLang="de-DE" sz="1400" dirty="0" smtClean="0">
                <a:solidFill>
                  <a:srgbClr val="002060"/>
                </a:solidFill>
                <a:latin typeface="Calibri" pitchFamily="34" charset="0"/>
              </a:rPr>
              <a:t>0.2-12 </a:t>
            </a:r>
            <a:r>
              <a:rPr lang="en-US" altLang="de-DE" sz="1400" dirty="0" err="1">
                <a:solidFill>
                  <a:srgbClr val="002060"/>
                </a:solidFill>
                <a:latin typeface="Calibri" pitchFamily="34" charset="0"/>
              </a:rPr>
              <a:t>keV</a:t>
            </a:r>
            <a:endParaRPr lang="en-US" altLang="de-DE" sz="1400" dirty="0">
              <a:solidFill>
                <a:srgbClr val="002060"/>
              </a:solidFill>
              <a:latin typeface="Calibri" pitchFamily="34" charset="0"/>
            </a:endParaRPr>
          </a:p>
          <a:p>
            <a:pPr lvl="1" eaLnBrk="1" hangingPunct="1">
              <a:lnSpc>
                <a:spcPct val="150000"/>
              </a:lnSpc>
              <a:buClrTx/>
              <a:buSzTx/>
              <a:buFontTx/>
              <a:buNone/>
            </a:pPr>
            <a:r>
              <a:rPr lang="en-US" altLang="de-DE" sz="1400" dirty="0">
                <a:solidFill>
                  <a:srgbClr val="002060"/>
                </a:solidFill>
                <a:latin typeface="Calibri" pitchFamily="34" charset="0"/>
              </a:rPr>
              <a:t>Pulse duration </a:t>
            </a:r>
            <a:r>
              <a:rPr lang="en-US" altLang="de-DE" sz="1400" dirty="0" smtClean="0">
                <a:solidFill>
                  <a:srgbClr val="002060"/>
                </a:solidFill>
                <a:latin typeface="Calibri" pitchFamily="34" charset="0"/>
              </a:rPr>
              <a:t>	1 </a:t>
            </a:r>
            <a:r>
              <a:rPr lang="en-US" altLang="de-DE" sz="1400" dirty="0">
                <a:solidFill>
                  <a:srgbClr val="002060"/>
                </a:solidFill>
                <a:latin typeface="Calibri" pitchFamily="34" charset="0"/>
              </a:rPr>
              <a:t>fs - 20 fs</a:t>
            </a:r>
          </a:p>
          <a:p>
            <a:pPr lvl="1" eaLnBrk="1" hangingPunct="1">
              <a:lnSpc>
                <a:spcPct val="150000"/>
              </a:lnSpc>
              <a:buClrTx/>
              <a:buSzTx/>
              <a:buFontTx/>
              <a:buNone/>
            </a:pPr>
            <a:r>
              <a:rPr lang="en-US" altLang="de-DE" sz="1400" dirty="0">
                <a:solidFill>
                  <a:srgbClr val="002060"/>
                </a:solidFill>
                <a:latin typeface="Calibri" pitchFamily="34" charset="0"/>
              </a:rPr>
              <a:t>e</a:t>
            </a:r>
            <a:r>
              <a:rPr lang="en-US" altLang="de-DE" sz="1400" baseline="30000" dirty="0">
                <a:solidFill>
                  <a:srgbClr val="002060"/>
                </a:solidFill>
                <a:latin typeface="Calibri" pitchFamily="34" charset="0"/>
              </a:rPr>
              <a:t>-  </a:t>
            </a:r>
            <a:r>
              <a:rPr lang="en-US" altLang="de-DE" sz="1400" dirty="0">
                <a:solidFill>
                  <a:srgbClr val="002060"/>
                </a:solidFill>
                <a:latin typeface="Calibri" pitchFamily="34" charset="0"/>
              </a:rPr>
              <a:t>Energy </a:t>
            </a:r>
            <a:r>
              <a:rPr lang="en-US" altLang="de-DE" sz="1400" dirty="0" smtClean="0">
                <a:solidFill>
                  <a:srgbClr val="002060"/>
                </a:solidFill>
                <a:latin typeface="Calibri" pitchFamily="34" charset="0"/>
              </a:rPr>
              <a:t>		5.8 </a:t>
            </a:r>
            <a:r>
              <a:rPr lang="en-US" altLang="de-DE" sz="1400" dirty="0">
                <a:solidFill>
                  <a:srgbClr val="002060"/>
                </a:solidFill>
                <a:latin typeface="Calibri" pitchFamily="34" charset="0"/>
              </a:rPr>
              <a:t>GeV</a:t>
            </a:r>
          </a:p>
          <a:p>
            <a:pPr lvl="1" eaLnBrk="1" hangingPunct="1">
              <a:lnSpc>
                <a:spcPct val="150000"/>
              </a:lnSpc>
              <a:buClrTx/>
              <a:buSzTx/>
              <a:buFontTx/>
              <a:buNone/>
            </a:pPr>
            <a:r>
              <a:rPr lang="en-US" altLang="de-DE" sz="1400" dirty="0" smtClean="0">
                <a:solidFill>
                  <a:srgbClr val="002060"/>
                </a:solidFill>
                <a:latin typeface="Calibri" pitchFamily="34" charset="0"/>
              </a:rPr>
              <a:t>Repetition </a:t>
            </a:r>
            <a:r>
              <a:rPr lang="en-US" altLang="de-DE" sz="1400" dirty="0">
                <a:solidFill>
                  <a:srgbClr val="002060"/>
                </a:solidFill>
                <a:latin typeface="Calibri" pitchFamily="34" charset="0"/>
              </a:rPr>
              <a:t>rate            </a:t>
            </a:r>
            <a:r>
              <a:rPr lang="en-US" altLang="de-DE" sz="1400" dirty="0" smtClean="0">
                <a:solidFill>
                  <a:srgbClr val="002060"/>
                </a:solidFill>
                <a:latin typeface="Calibri" pitchFamily="34" charset="0"/>
              </a:rPr>
              <a:t>	100 </a:t>
            </a:r>
            <a:r>
              <a:rPr lang="en-US" altLang="de-DE" sz="1400" dirty="0">
                <a:solidFill>
                  <a:srgbClr val="002060"/>
                </a:solidFill>
                <a:latin typeface="Calibri" pitchFamily="34" charset="0"/>
              </a:rPr>
              <a:t>Hz </a:t>
            </a:r>
          </a:p>
        </p:txBody>
      </p:sp>
    </p:spTree>
    <p:extLst>
      <p:ext uri="{BB962C8B-B14F-4D97-AF65-F5344CB8AC3E}">
        <p14:creationId xmlns:p14="http://schemas.microsoft.com/office/powerpoint/2010/main" val="170600320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0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>
                      <p:stCondLst>
                        <p:cond delay="indefinite"/>
                      </p:stCondLst>
                      <p:childTnLst>
                        <p:par>
                          <p:cTn id="285" fill="hold">
                            <p:stCondLst>
                              <p:cond delay="0"/>
                            </p:stCondLst>
                            <p:childTnLst>
                              <p:par>
                                <p:cTn id="28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8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8" grpId="0" animBg="1"/>
      <p:bldP spid="20" grpId="0" animBg="1"/>
      <p:bldP spid="21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9" grpId="0" animBg="1"/>
      <p:bldP spid="31" grpId="0" animBg="1"/>
      <p:bldP spid="33" grpId="0" animBg="1"/>
      <p:bldP spid="34" grpId="0" animBg="1"/>
      <p:bldP spid="35" grpId="0" animBg="1"/>
      <p:bldP spid="36" grpId="0" animBg="1"/>
      <p:bldP spid="40" grpId="0" animBg="1"/>
      <p:bldP spid="44" grpId="0" animBg="1"/>
      <p:bldP spid="45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3" grpId="0" animBg="1"/>
      <p:bldP spid="55" grpId="0" animBg="1"/>
      <p:bldP spid="57" grpId="0" animBg="1"/>
      <p:bldP spid="59" grpId="0" animBg="1"/>
      <p:bldP spid="62" grpId="0" animBg="1"/>
      <p:bldP spid="64" grpId="0" animBg="1"/>
      <p:bldP spid="65" grpId="0" animBg="1"/>
      <p:bldP spid="75" grpId="0" animBg="1"/>
      <p:bldP spid="78" grpId="0" animBg="1"/>
      <p:bldP spid="79" grpId="0" animBg="1"/>
      <p:bldP spid="80" grpId="0" animBg="1"/>
      <p:bldP spid="83" grpId="0" animBg="1"/>
      <p:bldP spid="84" grpId="0" animBg="1"/>
      <p:bldP spid="87" grpId="0" animBg="1"/>
      <p:bldP spid="88" grpId="0" animBg="1"/>
      <p:bldP spid="89" grpId="0"/>
      <p:bldP spid="90" grpId="0"/>
      <p:bldP spid="91" grpId="0"/>
      <p:bldP spid="92" grpId="0"/>
      <p:bldP spid="93" grpId="0"/>
      <p:bldP spid="94" grpId="0"/>
      <p:bldP spid="95" grpId="0"/>
      <p:bldP spid="96" grpId="0"/>
      <p:bldP spid="97" grpId="0"/>
      <p:bldP spid="98" grpId="0"/>
      <p:bldP spid="10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EVR functionality was developed in 2014 at PSI from protocol specification</a:t>
            </a:r>
            <a:endParaRPr lang="en-US" dirty="0" smtClean="0"/>
          </a:p>
          <a:p>
            <a:r>
              <a:rPr lang="en-US" dirty="0" smtClean="0"/>
              <a:t>Motivation</a:t>
            </a:r>
          </a:p>
          <a:p>
            <a:pPr lvl="1"/>
            <a:r>
              <a:rPr lang="en-US" dirty="0" smtClean="0"/>
              <a:t>Standalone systems without possibility of installing a hardware EVR.</a:t>
            </a:r>
          </a:p>
          <a:p>
            <a:pPr lvl="1"/>
            <a:r>
              <a:rPr lang="en-US" dirty="0" smtClean="0"/>
              <a:t>Some systems needed only limited timing functionality.  1 or 2 triggers for the FW or SW and the data buffer containing the machine pulse id was sufficient.</a:t>
            </a:r>
          </a:p>
          <a:p>
            <a:pPr lvl="1"/>
            <a:r>
              <a:rPr lang="en-US" dirty="0" smtClean="0"/>
              <a:t>Some applications need a specific functionality not provided in the standard EVR.</a:t>
            </a:r>
          </a:p>
          <a:p>
            <a:r>
              <a:rPr lang="en-US" dirty="0" smtClean="0"/>
              <a:t>Available as </a:t>
            </a:r>
          </a:p>
          <a:p>
            <a:pPr lvl="1"/>
            <a:r>
              <a:rPr lang="en-US" dirty="0" smtClean="0"/>
              <a:t>VHDL component with TOSCA IF</a:t>
            </a:r>
          </a:p>
          <a:p>
            <a:pPr lvl="1"/>
            <a:r>
              <a:rPr lang="en-US" dirty="0" smtClean="0"/>
              <a:t>EDK </a:t>
            </a:r>
            <a:r>
              <a:rPr lang="en-US" dirty="0" err="1" smtClean="0"/>
              <a:t>Pcore</a:t>
            </a:r>
            <a:r>
              <a:rPr lang="en-US" dirty="0" smtClean="0"/>
              <a:t> with PLB</a:t>
            </a:r>
          </a:p>
          <a:p>
            <a:pPr lvl="1"/>
            <a:r>
              <a:rPr lang="en-US" dirty="0" err="1" smtClean="0"/>
              <a:t>Vivado</a:t>
            </a:r>
            <a:r>
              <a:rPr lang="en-US" dirty="0" smtClean="0"/>
              <a:t> IP Core with AXI Bu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EVR at PS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 algn="r">
              <a:defRPr/>
            </a:pPr>
            <a:r>
              <a:rPr lang="de-DE" smtClean="0"/>
              <a:t>Page </a:t>
            </a:r>
            <a:fld id="{EBC07571-3134-BB4B-B83F-1A9FE18D34F3}" type="slidenum">
              <a:rPr lang="de-DE" smtClean="0"/>
              <a:pPr algn="r">
                <a:defRPr/>
              </a:pPr>
              <a:t>4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27838923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EVR current state</a:t>
            </a:r>
            <a:endParaRPr lang="en-US" dirty="0"/>
          </a:p>
        </p:txBody>
      </p:sp>
      <p:sp>
        <p:nvSpPr>
          <p:cNvPr id="15" name="Foliennummernplatzhalter 1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 algn="r">
              <a:defRPr/>
            </a:pPr>
            <a:r>
              <a:rPr lang="en-US" dirty="0" smtClean="0"/>
              <a:t>Page </a:t>
            </a:r>
            <a:fld id="{EBC07571-3134-BB4B-B83F-1A9FE18D34F3}" type="slidenum">
              <a:rPr lang="en-US" smtClean="0"/>
              <a:pPr algn="r">
                <a:defRPr/>
              </a:pPr>
              <a:t>5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396765"/>
              </p:ext>
            </p:extLst>
          </p:nvPr>
        </p:nvGraphicFramePr>
        <p:xfrm>
          <a:off x="33728" y="1202001"/>
          <a:ext cx="9110272" cy="4675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7222617" imgH="3706749" progId="Visio.Drawing.11">
                  <p:embed/>
                </p:oleObj>
              </mc:Choice>
              <mc:Fallback>
                <p:oleObj name="Visio" r:id="rId4" imgW="7222617" imgH="37067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728" y="1202001"/>
                        <a:ext cx="9110272" cy="46752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EVR applications</a:t>
            </a:r>
            <a:endParaRPr lang="en-US" dirty="0"/>
          </a:p>
        </p:txBody>
      </p:sp>
      <p:sp>
        <p:nvSpPr>
          <p:cNvPr id="15" name="Foliennummernplatzhalter 1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 algn="r">
              <a:defRPr/>
            </a:pPr>
            <a:r>
              <a:rPr lang="en-US" dirty="0" smtClean="0"/>
              <a:t>Page </a:t>
            </a:r>
            <a:fld id="{EBC07571-3134-BB4B-B83F-1A9FE18D34F3}" type="slidenum">
              <a:rPr lang="en-US" smtClean="0"/>
              <a:pPr algn="r">
                <a:defRPr/>
              </a:pPr>
              <a:t>6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4294967295"/>
          </p:nvPr>
        </p:nvSpPr>
        <p:spPr>
          <a:xfrm>
            <a:off x="806896" y="1268760"/>
            <a:ext cx="8229600" cy="2088232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The  EEVR  is used in various  applications:</a:t>
            </a:r>
          </a:p>
          <a:p>
            <a:pPr lvl="1"/>
            <a:r>
              <a:rPr lang="en-US" dirty="0" smtClean="0"/>
              <a:t>BPMs</a:t>
            </a:r>
          </a:p>
          <a:p>
            <a:pPr lvl="1"/>
            <a:r>
              <a:rPr lang="en-US" dirty="0" smtClean="0"/>
              <a:t>LLRF system</a:t>
            </a:r>
          </a:p>
          <a:p>
            <a:pPr lvl="1"/>
            <a:r>
              <a:rPr lang="en-US" dirty="0" smtClean="0"/>
              <a:t>photon diagnostics</a:t>
            </a:r>
          </a:p>
          <a:p>
            <a:pPr lvl="1"/>
            <a:r>
              <a:rPr lang="en-US" dirty="0" smtClean="0"/>
              <a:t> experiments</a:t>
            </a:r>
          </a:p>
          <a:p>
            <a:r>
              <a:rPr lang="en-US" dirty="0" smtClean="0"/>
              <a:t>The EEVR is used on different HW boards: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9180708"/>
              </p:ext>
            </p:extLst>
          </p:nvPr>
        </p:nvGraphicFramePr>
        <p:xfrm>
          <a:off x="539552" y="2852936"/>
          <a:ext cx="8008523" cy="3429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4" imgW="4091940" imgH="1752219" progId="Visio.Drawing.11">
                  <p:embed/>
                </p:oleObj>
              </mc:Choice>
              <mc:Fallback>
                <p:oleObj name="Visio" r:id="rId4" imgW="4091940" imgH="17522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9552" y="2852936"/>
                        <a:ext cx="8008523" cy="34295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953843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Modular design</a:t>
            </a:r>
          </a:p>
          <a:p>
            <a:pPr lvl="1"/>
            <a:r>
              <a:rPr lang="en-US" dirty="0" smtClean="0"/>
              <a:t>Source code for standard features provided by MRF</a:t>
            </a:r>
          </a:p>
          <a:p>
            <a:pPr lvl="1"/>
            <a:r>
              <a:rPr lang="en-US" dirty="0" smtClean="0"/>
              <a:t>Source code for custom features provided by collaboration</a:t>
            </a:r>
          </a:p>
          <a:p>
            <a:pPr lvl="1"/>
            <a:r>
              <a:rPr lang="en-US" dirty="0" smtClean="0"/>
              <a:t>Features selection by compilation parameters (generics)</a:t>
            </a:r>
          </a:p>
          <a:p>
            <a:r>
              <a:rPr lang="en-US" dirty="0" smtClean="0"/>
              <a:t>EEVR - common VHDL components for all applications</a:t>
            </a:r>
          </a:p>
          <a:p>
            <a:pPr lvl="1"/>
            <a:r>
              <a:rPr lang="en-US" dirty="0" smtClean="0"/>
              <a:t>Wrappers are tool dependent and contain bus interfaces</a:t>
            </a:r>
          </a:p>
          <a:p>
            <a:r>
              <a:rPr lang="en-US" dirty="0" smtClean="0"/>
              <a:t>MGT is part of user application</a:t>
            </a:r>
          </a:p>
          <a:p>
            <a:pPr lvl="1"/>
            <a:r>
              <a:rPr lang="en-US" dirty="0" smtClean="0"/>
              <a:t>MGT is FPGA dependent</a:t>
            </a:r>
          </a:p>
          <a:p>
            <a:pPr lvl="1"/>
            <a:r>
              <a:rPr lang="en-US" dirty="0" smtClean="0"/>
              <a:t>MGT reference clock configuration is application dependent</a:t>
            </a:r>
          </a:p>
          <a:p>
            <a:pPr lvl="1"/>
            <a:r>
              <a:rPr lang="en-US" dirty="0" smtClean="0"/>
              <a:t>Standardized interface between MGT and EEVR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tegies for code reuse and collabo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 algn="r">
              <a:defRPr/>
            </a:pPr>
            <a:r>
              <a:rPr lang="en-US" dirty="0" smtClean="0"/>
              <a:t>Page </a:t>
            </a:r>
            <a:fld id="{EBC07571-3134-BB4B-B83F-1A9FE18D34F3}" type="slidenum">
              <a:rPr lang="en-US" smtClean="0"/>
              <a:pPr algn="r"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6356368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laboration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 algn="r">
              <a:defRPr/>
            </a:pPr>
            <a:r>
              <a:rPr lang="en-US" dirty="0" smtClean="0"/>
              <a:t>Page </a:t>
            </a:r>
            <a:fld id="{EBC07571-3134-BB4B-B83F-1A9FE18D34F3}" type="slidenum">
              <a:rPr lang="en-US" smtClean="0"/>
              <a:pPr algn="r">
                <a:defRPr/>
              </a:pPr>
              <a:t>8</a:t>
            </a:fld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872731"/>
              </p:ext>
            </p:extLst>
          </p:nvPr>
        </p:nvGraphicFramePr>
        <p:xfrm>
          <a:off x="179512" y="1124744"/>
          <a:ext cx="8790074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7236333" imgH="3498009" progId="Visio.Drawing.11">
                  <p:embed/>
                </p:oleObj>
              </mc:Choice>
              <mc:Fallback>
                <p:oleObj name="Visio" r:id="rId3" imgW="7236333" imgH="34980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124744"/>
                        <a:ext cx="8790074" cy="42484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7870646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defRPr/>
            </a:pPr>
            <a:r>
              <a:rPr lang="de-DE" dirty="0"/>
              <a:t>Page </a:t>
            </a:r>
            <a:fld id="{EBC07571-3134-BB4B-B83F-1A9FE18D34F3}" type="slidenum">
              <a:rPr lang="de-DE" smtClean="0"/>
              <a:pPr algn="r">
                <a:defRPr/>
              </a:pPr>
              <a:t>9</a:t>
            </a:fld>
            <a:endParaRPr lang="de-DE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Wir schaffen Wissen – heute für morgen</a:t>
            </a:r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b="1" dirty="0" err="1" smtClean="0"/>
              <a:t>My</a:t>
            </a:r>
            <a:r>
              <a:rPr lang="de-CH" b="1" dirty="0" smtClean="0"/>
              <a:t> </a:t>
            </a:r>
            <a:r>
              <a:rPr lang="de-CH" b="1" dirty="0" err="1" smtClean="0"/>
              <a:t>thanks</a:t>
            </a:r>
            <a:r>
              <a:rPr lang="de-CH" b="1" dirty="0" smtClean="0"/>
              <a:t> </a:t>
            </a:r>
            <a:r>
              <a:rPr lang="de-CH" b="1" dirty="0" err="1" smtClean="0"/>
              <a:t>go</a:t>
            </a:r>
            <a:r>
              <a:rPr lang="de-CH" b="1" dirty="0" smtClean="0"/>
              <a:t> </a:t>
            </a:r>
            <a:r>
              <a:rPr lang="de-CH" b="1" dirty="0" err="1" smtClean="0"/>
              <a:t>to</a:t>
            </a:r>
            <a:endParaRPr lang="de-CH" b="1" dirty="0" smtClean="0"/>
          </a:p>
          <a:p>
            <a:pPr marL="0" indent="0">
              <a:buNone/>
            </a:pPr>
            <a:endParaRPr lang="de-CH" dirty="0" smtClean="0"/>
          </a:p>
          <a:p>
            <a:r>
              <a:rPr lang="de-CH" dirty="0" smtClean="0"/>
              <a:t> Waldemar Koprek</a:t>
            </a:r>
          </a:p>
          <a:p>
            <a:r>
              <a:rPr lang="de-CH" dirty="0"/>
              <a:t> </a:t>
            </a:r>
            <a:r>
              <a:rPr lang="de-CH" dirty="0" smtClean="0"/>
              <a:t>Patric Bucher</a:t>
            </a:r>
          </a:p>
          <a:p>
            <a:r>
              <a:rPr lang="de-CH" dirty="0" smtClean="0"/>
              <a:t> Babak Kalantari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49705226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SI PowerPoint Master english 4_3">
  <a:themeElements>
    <a:clrScheme name="Farbwelt des PSI">
      <a:dk1>
        <a:srgbClr val="000000"/>
      </a:dk1>
      <a:lt1>
        <a:srgbClr val="FFFFFF"/>
      </a:lt1>
      <a:dk2>
        <a:srgbClr val="000000"/>
      </a:dk2>
      <a:lt2>
        <a:srgbClr val="686868"/>
      </a:lt2>
      <a:accent1>
        <a:srgbClr val="FDCA00"/>
      </a:accent1>
      <a:accent2>
        <a:srgbClr val="EB5B00"/>
      </a:accent2>
      <a:accent3>
        <a:srgbClr val="C50006"/>
      </a:accent3>
      <a:accent4>
        <a:srgbClr val="7C204E"/>
      </a:accent4>
      <a:accent5>
        <a:srgbClr val="003B6E"/>
      </a:accent5>
      <a:accent6>
        <a:srgbClr val="197418"/>
      </a:accent6>
      <a:hlink>
        <a:srgbClr val="000000"/>
      </a:hlink>
      <a:folHlink>
        <a:srgbClr val="686868"/>
      </a:folHlink>
    </a:clrScheme>
    <a:fontScheme name="Georgia/Calibri">
      <a:majorFont>
        <a:latin typeface="Georgia"/>
        <a:ea typeface="ヒラギノ角ゴ Pro W3"/>
        <a:cs typeface="ヒラギノ角ゴ Pro W3"/>
      </a:majorFont>
      <a:minorFont>
        <a:latin typeface="Calibri"/>
        <a:ea typeface="ヒラギノ角ゴ Pro W3"/>
        <a:cs typeface="ヒラギノ角ゴ Pro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CH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lnDef>
    <a:txDef>
      <a:spPr>
        <a:noFill/>
      </a:spPr>
      <a:bodyPr wrap="square" lIns="0" tIns="0" rIns="0" bIns="0" rtlCol="0">
        <a:noAutofit/>
      </a:bodyPr>
      <a:lstStyle>
        <a:defPPr>
          <a:lnSpc>
            <a:spcPct val="110000"/>
          </a:lnSpc>
          <a:spcBef>
            <a:spcPts val="0"/>
          </a:spcBef>
          <a:defRPr sz="1800" kern="1000" spc="30" dirty="0" err="1" smtClean="0">
            <a:latin typeface="+mn-lt"/>
            <a:cs typeface="Franklin Gothic Book"/>
          </a:defRPr>
        </a:defPPr>
      </a:lstStyle>
    </a:txDef>
  </a:objectDefaults>
  <a:extraClrSchemeLst>
    <a:extraClrScheme>
      <a:clrScheme name="Farbwelt des PSI">
        <a:dk1>
          <a:srgbClr val="000000"/>
        </a:dk1>
        <a:lt1>
          <a:srgbClr val="FFFFFF"/>
        </a:lt1>
        <a:dk2>
          <a:srgbClr val="000000"/>
        </a:dk2>
        <a:lt2>
          <a:srgbClr val="686868"/>
        </a:lt2>
        <a:accent1>
          <a:srgbClr val="FDCA00"/>
        </a:accent1>
        <a:accent2>
          <a:srgbClr val="EB5B00"/>
        </a:accent2>
        <a:accent3>
          <a:srgbClr val="C50006"/>
        </a:accent3>
        <a:accent4>
          <a:srgbClr val="7C204E"/>
        </a:accent4>
        <a:accent5>
          <a:srgbClr val="003B6E"/>
        </a:accent5>
        <a:accent6>
          <a:srgbClr val="197418"/>
        </a:accent6>
        <a:hlink>
          <a:srgbClr val="000000"/>
        </a:hlink>
        <a:folHlink>
          <a:srgbClr val="68686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Grau 100%">
      <a:srgbClr val="505050"/>
    </a:custClr>
    <a:custClr name="Gelb 100%">
      <a:srgbClr val="FDCA00"/>
    </a:custClr>
    <a:custClr name="Orange 100%">
      <a:srgbClr val="EB5B00"/>
    </a:custClr>
    <a:custClr name="Rot 100%">
      <a:srgbClr val="C50006"/>
    </a:custClr>
    <a:custClr name="Braun 100%">
      <a:srgbClr val="85543A"/>
    </a:custClr>
    <a:custClr name="Olivgrün 100%">
      <a:srgbClr val="8F7111"/>
    </a:custClr>
    <a:custClr name="Hellgrün 100%">
      <a:srgbClr val="82911A"/>
    </a:custClr>
    <a:custClr name="Grün 100%">
      <a:srgbClr val="197418"/>
    </a:custClr>
    <a:custClr name="Violet 100%">
      <a:srgbClr val="7C204E"/>
    </a:custClr>
    <a:custClr name="Blau 100%">
      <a:srgbClr val="003B6E"/>
    </a:custClr>
    <a:custClr name="Grau 80%">
      <a:srgbClr val="686868"/>
    </a:custClr>
    <a:custClr name="Gelb 80%">
      <a:srgbClr val="FED43E"/>
    </a:custClr>
    <a:custClr name="Orange 80%">
      <a:srgbClr val="EE7B34"/>
    </a:custClr>
    <a:custClr name="Rot 80%">
      <a:srgbClr val="D04729"/>
    </a:custClr>
    <a:custClr name="Braun 80%">
      <a:srgbClr val="9A7059"/>
    </a:custClr>
    <a:custClr name="Olivgrün 80%">
      <a:srgbClr val="A48841"/>
    </a:custClr>
    <a:custClr name="Hellgrün 80%">
      <a:srgbClr val="9BA34C"/>
    </a:custClr>
    <a:custClr name="Grün 80%">
      <a:srgbClr val="518A42"/>
    </a:custClr>
    <a:custClr name="Violet 80%">
      <a:srgbClr val="914967"/>
    </a:custClr>
    <a:custClr name="Blau 80%">
      <a:srgbClr val="405583"/>
    </a:custClr>
    <a:custClr name="Grau 60%">
      <a:srgbClr val="969696"/>
    </a:custClr>
    <a:custClr name="Gelb 60%">
      <a:srgbClr val="FEDE74"/>
    </a:custClr>
    <a:custClr name="Orange 60%">
      <a:srgbClr val="F29E62"/>
    </a:custClr>
    <a:custClr name="Rot 60%">
      <a:srgbClr val="DA7252"/>
    </a:custClr>
    <a:custClr name="Braun 60%">
      <a:srgbClr val="B2917D"/>
    </a:custClr>
    <a:custClr name="Olivgrün 60%">
      <a:srgbClr val="BAA46A"/>
    </a:custClr>
    <a:custClr name="Hellgrün 60%">
      <a:srgbClr val="B5B874"/>
    </a:custClr>
    <a:custClr name="Grün 60%">
      <a:srgbClr val="7DA569"/>
    </a:custClr>
    <a:custClr name="Violet 60%">
      <a:srgbClr val="AA7084"/>
    </a:custClr>
    <a:custClr name="Blau 60%">
      <a:srgbClr val="69769E"/>
    </a:custClr>
    <a:custClr name="Grau 40%">
      <a:srgbClr val="B9B9B9"/>
    </a:custClr>
    <a:custClr name="Gelb 40%">
      <a:srgbClr val="FFEAA8"/>
    </a:custClr>
    <a:custClr name="Orange 40%">
      <a:srgbClr val="F6C096"/>
    </a:custClr>
    <a:custClr name="Rot 40%">
      <a:srgbClr val="E7A287"/>
    </a:custClr>
    <a:custClr name="Braun 40%">
      <a:srgbClr val="CAB5A6"/>
    </a:custClr>
    <a:custClr name="Olivgrün 40%">
      <a:srgbClr val="D0C19B"/>
    </a:custClr>
    <a:custClr name="Hellgrün 40%">
      <a:srgbClr val="CED0A4"/>
    </a:custClr>
    <a:custClr name="Grün 40%">
      <a:srgbClr val="A8C39A"/>
    </a:custClr>
    <a:custClr name="Violet 40%">
      <a:srgbClr val="C49FAA"/>
    </a:custClr>
    <a:custClr name="Blau 40%">
      <a:srgbClr val="989FBD"/>
    </a:custClr>
    <a:custClr name="Grau 20%">
      <a:srgbClr val="E5E5E5"/>
    </a:custClr>
    <a:custClr name="Gelb 20%">
      <a:srgbClr val="FFF5D6"/>
    </a:custClr>
    <a:custClr name="Orange 20%">
      <a:srgbClr val="FBE1CC"/>
    </a:custClr>
    <a:custClr name="Rot 20%">
      <a:srgbClr val="F3D2C2"/>
    </a:custClr>
    <a:custClr name="Braun 20%">
      <a:srgbClr val="E4D9D2"/>
    </a:custClr>
    <a:custClr name="Olivgrün 20%">
      <a:srgbClr val="E8E1CE"/>
    </a:custClr>
    <a:custClr name="Hellgrün 20%">
      <a:srgbClr val="E7E8D3"/>
    </a:custClr>
    <a:custClr name="Grün 20%">
      <a:srgbClr val="D4E2CE"/>
    </a:custClr>
    <a:custClr name="Violet 20%">
      <a:srgbClr val="E1D0D5"/>
    </a:custClr>
    <a:custClr name="Blau 20%">
      <a:srgbClr val="CBCFDF"/>
    </a:custClr>
  </a:custClrLst>
</a:theme>
</file>

<file path=ppt/theme/theme2.xml><?xml version="1.0" encoding="utf-8"?>
<a:theme xmlns:a="http://schemas.openxmlformats.org/drawingml/2006/main" name="Office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I PowerPoint Master english 4_3</Template>
  <TotalTime>0</TotalTime>
  <Words>319</Words>
  <Application>Microsoft Office PowerPoint</Application>
  <PresentationFormat>On-screen Show (4:3)</PresentationFormat>
  <Paragraphs>88</Paragraphs>
  <Slides>9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PSI PowerPoint Master english 4_3</vt:lpstr>
      <vt:lpstr>Visio</vt:lpstr>
      <vt:lpstr>Embedded Event Receiver at PSI</vt:lpstr>
      <vt:lpstr>PSI – large research facilities has a new structure</vt:lpstr>
      <vt:lpstr>SwissFEL</vt:lpstr>
      <vt:lpstr>EEVR at PSI</vt:lpstr>
      <vt:lpstr>EEVR current state</vt:lpstr>
      <vt:lpstr>EEVR applications</vt:lpstr>
      <vt:lpstr>Strategies for code reuse and collaboration</vt:lpstr>
      <vt:lpstr>Collaboration in action</vt:lpstr>
      <vt:lpstr>Wir schaffen Wissen – heute für morgen</vt:lpstr>
    </vt:vector>
  </TitlesOfParts>
  <Company>Paul Scherrer Institut [PSI.CH]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ert the title of your  presentation here</dc:title>
  <dc:creator>Roger Biffiger</dc:creator>
  <cp:lastModifiedBy>Biffiger Roger</cp:lastModifiedBy>
  <cp:revision>24</cp:revision>
  <cp:lastPrinted>2015-07-23T13:50:07Z</cp:lastPrinted>
  <dcterms:created xsi:type="dcterms:W3CDTF">2018-06-10T21:53:51Z</dcterms:created>
  <dcterms:modified xsi:type="dcterms:W3CDTF">2018-06-12T03:22:44Z</dcterms:modified>
</cp:coreProperties>
</file>